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Content>
        <w:p w:rsidR="00946147" w:rsidRDefault="005A3292" w:rsidP="005A3292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DB763B" w:rsidRPr="00DB763B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DB763B" w:rsidRPr="00DB763B">
            <w:fldChar w:fldCharType="separate"/>
          </w:r>
        </w:p>
        <w:p w:rsidR="00946147" w:rsidRDefault="00DB763B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2" w:history="1">
            <w:r w:rsidR="00946147" w:rsidRPr="00A7275B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3" w:history="1">
            <w:r w:rsidR="00946147" w:rsidRPr="00A7275B">
              <w:rPr>
                <w:rStyle w:val="af4"/>
                <w:noProof/>
              </w:rPr>
              <w:t>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ехническое задание на созда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4" w:history="1">
            <w:r w:rsidR="00946147" w:rsidRPr="00A7275B">
              <w:rPr>
                <w:rStyle w:val="af4"/>
                <w:noProof/>
              </w:rPr>
              <w:t>1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Назначение и цели создания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5" w:history="1">
            <w:r w:rsidR="00946147" w:rsidRPr="00A7275B">
              <w:rPr>
                <w:rStyle w:val="af4"/>
                <w:noProof/>
              </w:rPr>
              <w:t>1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Характеристика объекта автоматиз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6" w:history="1">
            <w:r w:rsidR="00946147" w:rsidRPr="00A7275B">
              <w:rPr>
                <w:rStyle w:val="af4"/>
                <w:noProof/>
              </w:rPr>
              <w:t>1.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бщее описа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7" w:history="1">
            <w:r w:rsidR="00946147" w:rsidRPr="00A7275B">
              <w:rPr>
                <w:rStyle w:val="af4"/>
                <w:noProof/>
              </w:rPr>
              <w:t>1.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руктура и принципы функцион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8" w:history="1">
            <w:r w:rsidR="00946147" w:rsidRPr="00A7275B">
              <w:rPr>
                <w:rStyle w:val="af4"/>
                <w:noProof/>
              </w:rPr>
              <w:t>1.2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уществующая информационная система и ее недоста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9" w:history="1">
            <w:r w:rsidR="00946147" w:rsidRPr="00A7275B">
              <w:rPr>
                <w:rStyle w:val="af4"/>
                <w:noProof/>
              </w:rPr>
              <w:t>1.2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аналогичных разработок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0" w:history="1">
            <w:r w:rsidR="00946147" w:rsidRPr="00A7275B">
              <w:rPr>
                <w:rStyle w:val="af4"/>
                <w:noProof/>
              </w:rPr>
              <w:t>1.2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ктуальность проводимой разрабо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1" w:history="1">
            <w:r w:rsidR="00946147" w:rsidRPr="00A7275B">
              <w:rPr>
                <w:rStyle w:val="af4"/>
                <w:noProof/>
              </w:rPr>
              <w:t>1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бщие требования к систем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2" w:history="1">
            <w:r w:rsidR="00946147" w:rsidRPr="00A7275B">
              <w:rPr>
                <w:rStyle w:val="af4"/>
                <w:noProof/>
              </w:rPr>
              <w:t>1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структуре и функционированию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3" w:history="1">
            <w:r w:rsidR="00946147" w:rsidRPr="00A7275B">
              <w:rPr>
                <w:rStyle w:val="af4"/>
                <w:noProof/>
              </w:rPr>
              <w:t>1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Дополнительные треб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4" w:history="1">
            <w:r w:rsidR="00946147" w:rsidRPr="00A7275B">
              <w:rPr>
                <w:rStyle w:val="af4"/>
                <w:noProof/>
              </w:rPr>
              <w:t>1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функциям, выполняемым системо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5" w:history="1">
            <w:r w:rsidR="00946147" w:rsidRPr="00A7275B">
              <w:rPr>
                <w:rStyle w:val="af4"/>
                <w:noProof/>
              </w:rPr>
              <w:t>1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бор информ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6" w:history="1">
            <w:r w:rsidR="00946147" w:rsidRPr="00A7275B">
              <w:rPr>
                <w:rStyle w:val="af4"/>
                <w:noProof/>
              </w:rPr>
              <w:t>1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7" w:history="1">
            <w:r w:rsidR="00946147" w:rsidRPr="00A7275B">
              <w:rPr>
                <w:rStyle w:val="af4"/>
                <w:noProof/>
              </w:rPr>
              <w:t>1.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Начальная поставка данных организаци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8" w:history="1">
            <w:r w:rsidR="00946147" w:rsidRPr="00A7275B">
              <w:rPr>
                <w:rStyle w:val="af4"/>
                <w:noProof/>
              </w:rPr>
              <w:t>1.4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ормирование списка интеграционных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9" w:history="1">
            <w:r w:rsidR="00946147" w:rsidRPr="00A7275B">
              <w:rPr>
                <w:rStyle w:val="af4"/>
                <w:noProof/>
              </w:rPr>
              <w:t>1.4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ормирование ссылок на файлы документов организ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0" w:history="1">
            <w:r w:rsidR="00946147" w:rsidRPr="00A7275B">
              <w:rPr>
                <w:rStyle w:val="af4"/>
                <w:noProof/>
              </w:rPr>
              <w:t>1.4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беспечения обмена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1" w:history="1">
            <w:r w:rsidR="00946147" w:rsidRPr="00A7275B">
              <w:rPr>
                <w:rStyle w:val="af4"/>
                <w:noProof/>
              </w:rPr>
              <w:t>1.4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списка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2" w:history="1">
            <w:r w:rsidR="00946147" w:rsidRPr="00A7275B">
              <w:rPr>
                <w:rStyle w:val="af4"/>
                <w:noProof/>
              </w:rPr>
              <w:t>1.4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истории выполне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3" w:history="1">
            <w:r w:rsidR="00946147" w:rsidRPr="00A7275B">
              <w:rPr>
                <w:rStyle w:val="af4"/>
                <w:noProof/>
              </w:rPr>
              <w:t>1.4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статисти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4" w:history="1">
            <w:r w:rsidR="00946147" w:rsidRPr="00A7275B">
              <w:rPr>
                <w:rStyle w:val="af4"/>
                <w:noProof/>
              </w:rPr>
              <w:t>1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видам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5" w:history="1">
            <w:r w:rsidR="00946147" w:rsidRPr="00A7275B">
              <w:rPr>
                <w:rStyle w:val="af4"/>
                <w:noProof/>
              </w:rPr>
              <w:t>1.5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алгоритмическ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6" w:history="1">
            <w:r w:rsidR="00946147" w:rsidRPr="00A7275B">
              <w:rPr>
                <w:rStyle w:val="af4"/>
                <w:noProof/>
              </w:rPr>
              <w:t>1.5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информационн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7" w:history="1">
            <w:r w:rsidR="00946147" w:rsidRPr="00A7275B">
              <w:rPr>
                <w:rStyle w:val="af4"/>
                <w:noProof/>
              </w:rPr>
              <w:t>1.5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программн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8" w:history="1">
            <w:r w:rsidR="00946147" w:rsidRPr="00A7275B">
              <w:rPr>
                <w:rStyle w:val="af4"/>
                <w:noProof/>
              </w:rPr>
              <w:t>1.5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техническ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9" w:history="1">
            <w:r w:rsidR="00946147" w:rsidRPr="00A7275B">
              <w:rPr>
                <w:rStyle w:val="af4"/>
                <w:noProof/>
              </w:rPr>
              <w:t>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ель данных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0" w:history="1">
            <w:r w:rsidR="00946147" w:rsidRPr="00A7275B">
              <w:rPr>
                <w:rStyle w:val="af4"/>
                <w:noProof/>
              </w:rPr>
              <w:t>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андарт функционального моделирования IDEF0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1" w:history="1">
            <w:r w:rsidR="00946147" w:rsidRPr="00A7275B">
              <w:rPr>
                <w:rStyle w:val="af4"/>
                <w:noProof/>
              </w:rPr>
              <w:t>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IDEF0-модель приложения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2" w:history="1">
            <w:r w:rsidR="00946147" w:rsidRPr="00A7275B">
              <w:rPr>
                <w:rStyle w:val="af4"/>
                <w:noProof/>
              </w:rPr>
              <w:t>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формационн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3" w:history="1">
            <w:r w:rsidR="00946147" w:rsidRPr="00A7275B">
              <w:rPr>
                <w:rStyle w:val="af4"/>
                <w:noProof/>
              </w:rPr>
              <w:t>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бор технологий управления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4" w:history="1">
            <w:r w:rsidR="00946147" w:rsidRPr="00A7275B">
              <w:rPr>
                <w:rStyle w:val="af4"/>
                <w:noProof/>
              </w:rPr>
              <w:t>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ектирование базы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5" w:history="1">
            <w:r w:rsidR="00946147" w:rsidRPr="00A7275B">
              <w:rPr>
                <w:rStyle w:val="af4"/>
                <w:noProof/>
              </w:rPr>
              <w:t>3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6" w:history="1">
            <w:r w:rsidR="00946147" w:rsidRPr="00A7275B">
              <w:rPr>
                <w:rStyle w:val="af4"/>
                <w:noProof/>
              </w:rPr>
              <w:t>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ическ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7" w:history="1">
            <w:r w:rsidR="00946147" w:rsidRPr="00A7275B">
              <w:rPr>
                <w:rStyle w:val="af4"/>
                <w:noProof/>
              </w:rPr>
              <w:t>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8" w:history="1">
            <w:r w:rsidR="00946147" w:rsidRPr="00A7275B">
              <w:rPr>
                <w:rStyle w:val="af4"/>
                <w:noProof/>
              </w:rPr>
              <w:t>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обеспечения процесса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9" w:history="1">
            <w:r w:rsidR="00946147" w:rsidRPr="00A7275B">
              <w:rPr>
                <w:rStyle w:val="af4"/>
                <w:noProof/>
              </w:rPr>
              <w:t>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ы обработки xml-сообщ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0" w:history="1">
            <w:r w:rsidR="00946147" w:rsidRPr="00A7275B">
              <w:rPr>
                <w:rStyle w:val="af4"/>
                <w:noProof/>
              </w:rPr>
              <w:t>4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тправка xml-сообщ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1" w:history="1">
            <w:r w:rsidR="00946147" w:rsidRPr="00A7275B">
              <w:rPr>
                <w:rStyle w:val="af4"/>
                <w:noProof/>
              </w:rPr>
              <w:t>4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охранение истории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2" w:history="1">
            <w:r w:rsidR="00946147" w:rsidRPr="00A7275B">
              <w:rPr>
                <w:rStyle w:val="af4"/>
                <w:noProof/>
              </w:rPr>
              <w:t>4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формирова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3" w:history="1">
            <w:r w:rsidR="00946147" w:rsidRPr="00A7275B">
              <w:rPr>
                <w:rStyle w:val="af4"/>
                <w:noProof/>
              </w:rPr>
              <w:t>4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4" w:history="1">
            <w:r w:rsidR="00946147" w:rsidRPr="00A7275B">
              <w:rPr>
                <w:rStyle w:val="af4"/>
                <w:noProof/>
              </w:rPr>
              <w:t>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граммн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5" w:history="1">
            <w:r w:rsidR="00946147" w:rsidRPr="00A7275B">
              <w:rPr>
                <w:rStyle w:val="af4"/>
                <w:noProof/>
              </w:rPr>
              <w:t>5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бор компонентов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6" w:history="1">
            <w:r w:rsidR="00946147" w:rsidRPr="00A7275B">
              <w:rPr>
                <w:rStyle w:val="af4"/>
                <w:noProof/>
              </w:rPr>
              <w:t>5.1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7" w:history="1">
            <w:r w:rsidR="00946147" w:rsidRPr="00A7275B">
              <w:rPr>
                <w:rStyle w:val="af4"/>
                <w:noProof/>
              </w:rPr>
              <w:t>5.1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спомогательное программное обеспече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8" w:history="1">
            <w:r w:rsidR="00946147" w:rsidRPr="00A7275B">
              <w:rPr>
                <w:rStyle w:val="af4"/>
                <w:noProof/>
              </w:rPr>
              <w:t>5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зработка прикладного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9" w:history="1">
            <w:r w:rsidR="00946147" w:rsidRPr="00A7275B">
              <w:rPr>
                <w:rStyle w:val="af4"/>
                <w:noProof/>
              </w:rPr>
              <w:t>5.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руктура прикладного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0" w:history="1">
            <w:r w:rsidR="00946147" w:rsidRPr="00A7275B">
              <w:rPr>
                <w:rStyle w:val="af4"/>
                <w:noProof/>
              </w:rPr>
              <w:t>5.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обмена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1" w:history="1">
            <w:r w:rsidR="00946147" w:rsidRPr="00A7275B">
              <w:rPr>
                <w:rStyle w:val="af4"/>
                <w:noProof/>
              </w:rPr>
              <w:t>5.2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2" w:history="1">
            <w:r w:rsidR="00946147" w:rsidRPr="00A7275B">
              <w:rPr>
                <w:rStyle w:val="af4"/>
                <w:noProof/>
              </w:rPr>
              <w:t>5.2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сбора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3" w:history="1">
            <w:r w:rsidR="00946147" w:rsidRPr="00A7275B">
              <w:rPr>
                <w:rStyle w:val="af4"/>
                <w:noProof/>
              </w:rPr>
              <w:t>5.2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формирова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4" w:history="1">
            <w:r w:rsidR="00946147" w:rsidRPr="00A7275B">
              <w:rPr>
                <w:rStyle w:val="af4"/>
                <w:noProof/>
              </w:rPr>
              <w:t>5.2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формирования файлового хранилищ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5" w:history="1">
            <w:r w:rsidR="00946147" w:rsidRPr="00A7275B">
              <w:rPr>
                <w:rStyle w:val="af4"/>
                <w:noProof/>
              </w:rPr>
              <w:t>5.2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обеспечения бесперебойной передач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6" w:history="1">
            <w:r w:rsidR="00946147" w:rsidRPr="00A7275B">
              <w:rPr>
                <w:rStyle w:val="af4"/>
                <w:noProof/>
              </w:rPr>
              <w:t>5.2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спомогательный модуль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7" w:history="1">
            <w:r w:rsidR="00946147" w:rsidRPr="00A7275B">
              <w:rPr>
                <w:rStyle w:val="af4"/>
                <w:noProof/>
              </w:rPr>
              <w:t>5.2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ерехвата сообщ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8" w:history="1">
            <w:r w:rsidR="00946147" w:rsidRPr="00A7275B">
              <w:rPr>
                <w:rStyle w:val="af4"/>
                <w:noProof/>
              </w:rPr>
              <w:t>5.2.10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конфигу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9" w:history="1">
            <w:r w:rsidR="00946147" w:rsidRPr="00A7275B">
              <w:rPr>
                <w:rStyle w:val="af4"/>
                <w:noProof/>
              </w:rPr>
              <w:t>5.2.1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анели управления интеграци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0" w:history="1">
            <w:r w:rsidR="00946147" w:rsidRPr="00A7275B">
              <w:rPr>
                <w:rStyle w:val="af4"/>
                <w:noProof/>
              </w:rPr>
              <w:t>5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собенности эксплуатации и сопровождения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1" w:history="1">
            <w:r w:rsidR="00946147" w:rsidRPr="00A7275B">
              <w:rPr>
                <w:rStyle w:val="af4"/>
                <w:noProof/>
              </w:rPr>
              <w:t>5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терфейс пользователя с системо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2" w:history="1">
            <w:r w:rsidR="00946147" w:rsidRPr="00A7275B">
              <w:rPr>
                <w:rStyle w:val="af4"/>
                <w:noProof/>
              </w:rPr>
              <w:t>5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уководство пользовател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3" w:history="1">
            <w:r w:rsidR="00946147" w:rsidRPr="00A7275B">
              <w:rPr>
                <w:rStyle w:val="af4"/>
                <w:noProof/>
              </w:rPr>
              <w:t>5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сталляция и настройк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4" w:history="1">
            <w:r w:rsidR="00946147" w:rsidRPr="00A7275B">
              <w:rPr>
                <w:rStyle w:val="af4"/>
                <w:noProof/>
              </w:rPr>
              <w:t>5.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ключительные ситуации и их обработк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5" w:history="1">
            <w:r w:rsidR="00946147" w:rsidRPr="00A7275B">
              <w:rPr>
                <w:rStyle w:val="af4"/>
                <w:noProof/>
              </w:rPr>
              <w:t>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естирова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6" w:history="1">
            <w:r w:rsidR="00946147" w:rsidRPr="00A7275B">
              <w:rPr>
                <w:rStyle w:val="af4"/>
                <w:noProof/>
              </w:rPr>
              <w:t>6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Условия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7" w:history="1">
            <w:r w:rsidR="00946147" w:rsidRPr="00A7275B">
              <w:rPr>
                <w:rStyle w:val="af4"/>
                <w:noProof/>
              </w:rPr>
              <w:t>6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цесс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8" w:history="1">
            <w:r w:rsidR="00946147" w:rsidRPr="00A7275B">
              <w:rPr>
                <w:rStyle w:val="af4"/>
                <w:noProof/>
              </w:rPr>
              <w:t>6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ходные данные для контрольных приме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9" w:history="1">
            <w:r w:rsidR="00946147" w:rsidRPr="00A7275B">
              <w:rPr>
                <w:rStyle w:val="af4"/>
                <w:noProof/>
              </w:rPr>
              <w:t>6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езультаты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0" w:history="1">
            <w:r w:rsidR="00946147" w:rsidRPr="00A7275B">
              <w:rPr>
                <w:rStyle w:val="af4"/>
                <w:noProof/>
              </w:rPr>
              <w:t>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Экономический раздел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1" w:history="1">
            <w:r w:rsidR="00946147" w:rsidRPr="00A7275B">
              <w:rPr>
                <w:rStyle w:val="af4"/>
                <w:noProof/>
              </w:rPr>
              <w:t>7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2" w:history="1">
            <w:r w:rsidR="00946147" w:rsidRPr="00A7275B">
              <w:rPr>
                <w:rStyle w:val="af4"/>
                <w:noProof/>
              </w:rPr>
              <w:t>7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затрат на материальные ресурсы и сырь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3" w:history="1">
            <w:r w:rsidR="00946147" w:rsidRPr="00A7275B">
              <w:rPr>
                <w:rStyle w:val="af4"/>
                <w:noProof/>
              </w:rPr>
              <w:t>7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затрат на оплату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4" w:history="1">
            <w:r w:rsidR="00946147" w:rsidRPr="00A7275B">
              <w:rPr>
                <w:rStyle w:val="af4"/>
                <w:noProof/>
              </w:rPr>
              <w:t>7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отчислений в социальные фонд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5" w:history="1">
            <w:r w:rsidR="00946147" w:rsidRPr="00A7275B">
              <w:rPr>
                <w:rStyle w:val="af4"/>
                <w:noProof/>
              </w:rPr>
              <w:t>7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амортизации оборуд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6" w:history="1">
            <w:r w:rsidR="00946147" w:rsidRPr="00A7275B">
              <w:rPr>
                <w:rStyle w:val="af4"/>
                <w:noProof/>
              </w:rPr>
              <w:t>7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себестоимости разрабо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7" w:history="1">
            <w:r w:rsidR="00946147" w:rsidRPr="00A7275B">
              <w:rPr>
                <w:rStyle w:val="af4"/>
                <w:noProof/>
              </w:rPr>
              <w:t>7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плановой прибыл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8" w:history="1">
            <w:r w:rsidR="00946147" w:rsidRPr="00A7275B">
              <w:rPr>
                <w:rStyle w:val="af4"/>
                <w:noProof/>
              </w:rPr>
              <w:t>7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9" w:history="1">
            <w:r w:rsidR="00946147" w:rsidRPr="00A7275B">
              <w:rPr>
                <w:rStyle w:val="af4"/>
                <w:noProof/>
              </w:rPr>
              <w:t>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Безопасность и экологичность прое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0" w:history="1">
            <w:r w:rsidR="00946147" w:rsidRPr="00A7275B">
              <w:rPr>
                <w:rStyle w:val="af4"/>
                <w:noProof/>
              </w:rPr>
              <w:t>8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ходные данны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1" w:history="1">
            <w:r w:rsidR="00946147" w:rsidRPr="00A7275B">
              <w:rPr>
                <w:rStyle w:val="af4"/>
                <w:noProof/>
              </w:rPr>
              <w:t>8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еречень нормативных документов и акт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2" w:history="1">
            <w:r w:rsidR="00946147" w:rsidRPr="00A7275B">
              <w:rPr>
                <w:rStyle w:val="af4"/>
                <w:noProof/>
              </w:rPr>
              <w:t>8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потенциальных опасност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3" w:history="1">
            <w:r w:rsidR="00946147" w:rsidRPr="00A7275B">
              <w:rPr>
                <w:rStyle w:val="af4"/>
                <w:noProof/>
              </w:rPr>
              <w:t>8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редных и опасных производственных факто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4" w:history="1">
            <w:r w:rsidR="00946147" w:rsidRPr="00A7275B">
              <w:rPr>
                <w:rStyle w:val="af4"/>
                <w:noProof/>
              </w:rPr>
              <w:t>8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оздействия на окружающую среду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5" w:history="1">
            <w:r w:rsidR="00946147" w:rsidRPr="00A7275B">
              <w:rPr>
                <w:rStyle w:val="af4"/>
                <w:noProof/>
              </w:rPr>
              <w:t>8.3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озможных чрезвычайных ситуац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6" w:history="1">
            <w:r w:rsidR="00946147" w:rsidRPr="00A7275B">
              <w:rPr>
                <w:rStyle w:val="af4"/>
                <w:noProof/>
              </w:rPr>
              <w:t>8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хране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7" w:history="1">
            <w:r w:rsidR="00946147" w:rsidRPr="00A7275B">
              <w:rPr>
                <w:rStyle w:val="af4"/>
                <w:noProof/>
              </w:rPr>
              <w:t>8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беспечению комфортных условий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8" w:history="1">
            <w:r w:rsidR="00946147" w:rsidRPr="00A7275B">
              <w:rPr>
                <w:rStyle w:val="af4"/>
                <w:noProof/>
              </w:rPr>
              <w:t>8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9" w:history="1">
            <w:r w:rsidR="00946147" w:rsidRPr="00A7275B">
              <w:rPr>
                <w:rStyle w:val="af4"/>
                <w:noProof/>
              </w:rPr>
              <w:t>8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хране окружающей сред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0" w:history="1">
            <w:r w:rsidR="00946147" w:rsidRPr="00A7275B">
              <w:rPr>
                <w:rStyle w:val="af4"/>
                <w:noProof/>
              </w:rPr>
              <w:t>8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защите от чрезвычайных ситуац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1" w:history="1">
            <w:r w:rsidR="00946147" w:rsidRPr="00A7275B">
              <w:rPr>
                <w:rStyle w:val="af4"/>
                <w:noProof/>
              </w:rPr>
              <w:t>8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ная часть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2" w:history="1">
            <w:r w:rsidR="00946147" w:rsidRPr="00A7275B">
              <w:rPr>
                <w:rStyle w:val="af4"/>
                <w:noProof/>
              </w:rPr>
              <w:t>8.7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уровня шума на рабочем мест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3" w:history="1">
            <w:r w:rsidR="00946147" w:rsidRPr="00A7275B">
              <w:rPr>
                <w:rStyle w:val="af4"/>
                <w:noProof/>
              </w:rPr>
              <w:t>8.7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величины освещенности рабочего пространств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4" w:history="1">
            <w:r w:rsidR="00946147" w:rsidRPr="00A7275B">
              <w:rPr>
                <w:rStyle w:val="af4"/>
                <w:noProof/>
              </w:rPr>
              <w:t>8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ценка эффективности принятых реш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5" w:history="1">
            <w:r w:rsidR="00946147" w:rsidRPr="00A7275B">
              <w:rPr>
                <w:rStyle w:val="af4"/>
                <w:noProof/>
              </w:rPr>
              <w:t>8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воды по экологичности и безопасности прое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6" w:history="1">
            <w:r w:rsidR="00946147" w:rsidRPr="00A7275B">
              <w:rPr>
                <w:rStyle w:val="af4"/>
                <w:noProof/>
              </w:rPr>
              <w:t>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Заключе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7" w:history="1">
            <w:r w:rsidR="00946147" w:rsidRPr="00A7275B">
              <w:rPr>
                <w:rStyle w:val="af4"/>
                <w:noProof/>
              </w:rPr>
              <w:t>Список литератур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DB763B" w:rsidP="001B555F">
          <w:pPr>
            <w:pStyle w:val="14"/>
            <w:tabs>
              <w:tab w:val="right" w:leader="dot" w:pos="9911"/>
            </w:tabs>
          </w:pPr>
          <w:r w:rsidRPr="001F79F7">
            <w:rPr>
              <w:sz w:val="28"/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0953302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 – управляющая компания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CA209C" w:rsidRDefault="00412477" w:rsidP="00294A5E">
      <w:pPr>
        <w:pStyle w:val="af5"/>
        <w:rPr>
          <w:lang w:val="ru-RU"/>
        </w:rPr>
      </w:pPr>
      <w:r w:rsidRPr="00294A5E">
        <w:t>ORM</w:t>
      </w:r>
      <w:r w:rsidRPr="00CA209C">
        <w:rPr>
          <w:lang w:val="ru-RU"/>
        </w:rPr>
        <w:t xml:space="preserve"> – </w:t>
      </w:r>
      <w:r w:rsidRPr="00294A5E">
        <w:t>object</w:t>
      </w:r>
      <w:r w:rsidRPr="00CA209C">
        <w:rPr>
          <w:lang w:val="ru-RU"/>
        </w:rPr>
        <w:t xml:space="preserve"> </w:t>
      </w:r>
      <w:r w:rsidRPr="00294A5E">
        <w:t>relational</w:t>
      </w:r>
      <w:r w:rsidRPr="00CA209C">
        <w:rPr>
          <w:lang w:val="ru-RU"/>
        </w:rPr>
        <w:t xml:space="preserve"> </w:t>
      </w:r>
      <w:r w:rsidRPr="00294A5E">
        <w:t>mapping</w:t>
      </w:r>
      <w:r w:rsidRPr="00CA209C">
        <w:rPr>
          <w:lang w:val="ru-RU"/>
        </w:rPr>
        <w:t xml:space="preserve"> </w:t>
      </w:r>
    </w:p>
    <w:p w:rsidR="00412477" w:rsidRPr="00CA209C" w:rsidRDefault="000C0FED" w:rsidP="00294A5E">
      <w:pPr>
        <w:pStyle w:val="af5"/>
        <w:rPr>
          <w:lang w:val="ru-RU"/>
        </w:rPr>
      </w:pPr>
      <w:r w:rsidRPr="00294A5E">
        <w:t>ID</w:t>
      </w:r>
      <w:r w:rsidRPr="00CA209C">
        <w:rPr>
          <w:lang w:val="ru-RU"/>
        </w:rPr>
        <w:t xml:space="preserve"> – </w:t>
      </w:r>
      <w:r w:rsidR="00412477" w:rsidRPr="00CA209C">
        <w:rPr>
          <w:lang w:val="ru-RU"/>
        </w:rPr>
        <w:t>идентификатор</w:t>
      </w:r>
    </w:p>
    <w:p w:rsidR="00294A5E" w:rsidRDefault="00294A5E" w:rsidP="00294A5E">
      <w:pPr>
        <w:pStyle w:val="af5"/>
        <w:rPr>
          <w:lang w:val="ru-RU"/>
        </w:rPr>
      </w:pPr>
      <w:r>
        <w:rPr>
          <w:lang w:val="ru-RU"/>
        </w:rPr>
        <w:t>ЯВУ – язык высокого уровня</w:t>
      </w:r>
    </w:p>
    <w:p w:rsidR="00662936" w:rsidRDefault="00662936" w:rsidP="00662936">
      <w:pPr>
        <w:pStyle w:val="af5"/>
      </w:pPr>
      <w:r>
        <w:t xml:space="preserve">IDE – </w:t>
      </w:r>
      <w:proofErr w:type="spellStart"/>
      <w:r>
        <w:t>интегрированная</w:t>
      </w:r>
      <w:proofErr w:type="spellEnd"/>
      <w:r w:rsidRPr="00F327E6">
        <w:t xml:space="preserve"> </w:t>
      </w:r>
      <w:proofErr w:type="spellStart"/>
      <w:r>
        <w:t>среда</w:t>
      </w:r>
      <w:proofErr w:type="spellEnd"/>
      <w:r w:rsidRPr="00F327E6">
        <w:t xml:space="preserve"> </w:t>
      </w:r>
      <w:proofErr w:type="spellStart"/>
      <w:r>
        <w:t>разработки</w:t>
      </w:r>
      <w:proofErr w:type="spellEnd"/>
    </w:p>
    <w:p w:rsidR="0068062F" w:rsidRPr="0068062F" w:rsidRDefault="0068062F" w:rsidP="0068062F">
      <w:pPr>
        <w:pStyle w:val="af5"/>
      </w:pPr>
      <w:r>
        <w:t>WCF – Windows Communication Foundation</w:t>
      </w:r>
    </w:p>
    <w:p w:rsidR="00412477" w:rsidRPr="00F327E6" w:rsidRDefault="00412477" w:rsidP="004D5F74">
      <w:pPr>
        <w:pStyle w:val="11"/>
      </w:pPr>
    </w:p>
    <w:p w:rsidR="004D5F74" w:rsidRPr="00F327E6" w:rsidRDefault="004D5F74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 w:rsidRPr="00F327E6">
        <w:br w:type="page"/>
      </w:r>
    </w:p>
    <w:p w:rsidR="009F09EB" w:rsidRDefault="0034551C" w:rsidP="0034551C">
      <w:pPr>
        <w:pStyle w:val="10"/>
      </w:pPr>
      <w:bookmarkStart w:id="1" w:name="_Toc420953303"/>
      <w:r>
        <w:lastRenderedPageBreak/>
        <w:t>Техническое задание на создание системы</w:t>
      </w:r>
      <w:bookmarkEnd w:id="1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2" w:name="_Toc420953304"/>
      <w:r w:rsidRPr="0034551C">
        <w:t>Назначение и цели создания системы</w:t>
      </w:r>
      <w:bookmarkEnd w:id="2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 xml:space="preserve">модули которого в дальнейшем могут быть </w:t>
      </w:r>
      <w:proofErr w:type="spellStart"/>
      <w:r w:rsidR="00021497">
        <w:t>переиспользованы</w:t>
      </w:r>
      <w:proofErr w:type="spellEnd"/>
      <w:r w:rsidR="00021497">
        <w:t xml:space="preserve">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3" w:name="_Toc420953305"/>
      <w:r w:rsidRPr="0034551C">
        <w:t>Характеристика объекта автоматизации</w:t>
      </w:r>
      <w:bookmarkEnd w:id="3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4" w:name="_Toc420953306"/>
      <w:r w:rsidRPr="004E35B7">
        <w:t>Общее описание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5" w:name="_GoBack"/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420BB6">
      <w:pPr>
        <w:pStyle w:val="a0"/>
        <w:numPr>
          <w:ilvl w:val="0"/>
          <w:numId w:val="8"/>
        </w:numPr>
        <w:ind w:hanging="425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</w:t>
      </w:r>
      <w:r w:rsidRPr="009E7154">
        <w:rPr>
          <w:lang w:val="ru-RU"/>
        </w:rPr>
        <w:lastRenderedPageBreak/>
        <w:t xml:space="preserve">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6" w:name="_Toc420953307"/>
      <w:r w:rsidR="004E35B7" w:rsidRPr="00733EC9">
        <w:t>Структура и принципы функционирования</w:t>
      </w:r>
      <w:bookmarkEnd w:id="6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модулем интеграции, который оповещает о </w:t>
      </w:r>
      <w:r w:rsidRPr="009E7154">
        <w:rPr>
          <w:lang w:val="ru-RU"/>
        </w:rPr>
        <w:lastRenderedPageBreak/>
        <w:t>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7" w:name="_Toc420953308"/>
      <w:r w:rsidRPr="004E35B7">
        <w:t>Существующая информационная система и ее недостатки</w:t>
      </w:r>
      <w:bookmarkEnd w:id="7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8" w:name="_Toc420953309"/>
      <w:r w:rsidRPr="004E35B7">
        <w:t>Анализ аналогичных разработок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</w:t>
      </w:r>
      <w:r w:rsidRPr="009E7154">
        <w:rPr>
          <w:lang w:val="ru-RU"/>
        </w:rPr>
        <w:lastRenderedPageBreak/>
        <w:t xml:space="preserve">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9" w:name="_Toc420953310"/>
      <w:r w:rsidRPr="004E35B7">
        <w:t>Актуальность проводимой разработки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0" w:name="_Toc420953311"/>
      <w:r w:rsidRPr="0034551C">
        <w:t>Общие требования к системе</w:t>
      </w:r>
      <w:bookmarkEnd w:id="10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1" w:name="_Toc420953312"/>
      <w:r w:rsidRPr="004E35B7">
        <w:t>Требования к структуре и функционированию системы</w:t>
      </w:r>
      <w:bookmarkEnd w:id="11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</w:t>
      </w:r>
      <w:r w:rsidRPr="009E7154">
        <w:rPr>
          <w:lang w:val="ru-RU"/>
        </w:rPr>
        <w:lastRenderedPageBreak/>
        <w:t xml:space="preserve">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2" w:name="_Toc420953313"/>
      <w:proofErr w:type="spellStart"/>
      <w:r w:rsidRPr="004E35B7">
        <w:rPr>
          <w:lang w:val="en-US"/>
        </w:rPr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2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</w:t>
      </w:r>
      <w:r w:rsidRPr="009E7154">
        <w:rPr>
          <w:lang w:val="ru-RU"/>
        </w:rPr>
        <w:lastRenderedPageBreak/>
        <w:t xml:space="preserve">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3" w:name="_Toc420953314"/>
      <w:r w:rsidRPr="0034551C">
        <w:t>Требования к функциям, выполняемым системой</w:t>
      </w:r>
      <w:bookmarkEnd w:id="13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4" w:name="_Toc420953315"/>
      <w:r w:rsidRPr="004E35B7">
        <w:t>Сбор информации</w:t>
      </w:r>
      <w:bookmarkEnd w:id="14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5" w:name="_Toc420686756"/>
      <w:bookmarkStart w:id="16" w:name="_Toc420953316"/>
      <w:r w:rsidRPr="005F41F4">
        <w:t>Функция привязки данных</w:t>
      </w:r>
      <w:bookmarkEnd w:id="15"/>
      <w:bookmarkEnd w:id="16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7" w:name="_Toc420686757"/>
      <w:bookmarkStart w:id="18" w:name="_Toc420953317"/>
      <w:r>
        <w:lastRenderedPageBreak/>
        <w:t>Начальная поставка данных организацией</w:t>
      </w:r>
      <w:bookmarkEnd w:id="17"/>
      <w:bookmarkEnd w:id="18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19" w:name="_Toc420953318"/>
      <w:bookmarkStart w:id="20" w:name="_Toc420686758"/>
      <w:r w:rsidRPr="00280593">
        <w:t>Формирование списка интеграционных запросов</w:t>
      </w:r>
      <w:bookmarkEnd w:id="19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DC6C08" w:rsidRPr="00DC6C08" w:rsidRDefault="00DC6C08" w:rsidP="00DC6C08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1" w:name="_Toc420686759"/>
      <w:bookmarkStart w:id="22" w:name="_Toc420953319"/>
      <w:r w:rsidRPr="00280593">
        <w:t>Формирование ссылок на файлы документов организации</w:t>
      </w:r>
      <w:bookmarkEnd w:id="21"/>
      <w:bookmarkEnd w:id="22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3" w:name="_Toc420686760"/>
      <w:bookmarkStart w:id="24" w:name="_Toc420953320"/>
      <w:r>
        <w:lastRenderedPageBreak/>
        <w:t>Функция обеспечения обмена данными</w:t>
      </w:r>
      <w:bookmarkEnd w:id="23"/>
      <w:bookmarkEnd w:id="24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5" w:name="_Toc420686761"/>
      <w:bookmarkStart w:id="26" w:name="_Toc420953321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5"/>
      <w:bookmarkEnd w:id="26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7" w:name="_Toc420686762"/>
      <w:bookmarkStart w:id="28" w:name="_Toc420953322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7"/>
      <w:bookmarkEnd w:id="28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29" w:name="_Toc420686763"/>
      <w:bookmarkStart w:id="30" w:name="_Toc420953323"/>
      <w:r>
        <w:t xml:space="preserve">Функция отображения </w:t>
      </w:r>
      <w:r w:rsidR="00280593">
        <w:t>статистики</w:t>
      </w:r>
      <w:bookmarkEnd w:id="29"/>
      <w:bookmarkEnd w:id="30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1" w:name="_Toc420953324"/>
      <w:r w:rsidRPr="00280593">
        <w:t>Требования к видам обеспечения</w:t>
      </w:r>
      <w:bookmarkEnd w:id="31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2" w:name="_Toc420953325"/>
      <w:r w:rsidRPr="004E35B7">
        <w:t>Требования к алгоритмическому обеспечению</w:t>
      </w:r>
      <w:bookmarkEnd w:id="32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3" w:name="_Toc420953326"/>
      <w:r w:rsidRPr="004E35B7">
        <w:t>Требования к информационному обеспечению</w:t>
      </w:r>
      <w:bookmarkEnd w:id="33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4" w:name="_Toc420953327"/>
      <w:r w:rsidRPr="004E35B7">
        <w:lastRenderedPageBreak/>
        <w:t>Требования к программному обеспечению</w:t>
      </w:r>
      <w:bookmarkEnd w:id="34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5" w:name="_Toc420953328"/>
      <w:r w:rsidRPr="004E35B7">
        <w:t>Требования к техническому обеспечению</w:t>
      </w:r>
      <w:bookmarkEnd w:id="35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6" w:name="_Toc420953329"/>
      <w:r w:rsidRPr="0034551C">
        <w:lastRenderedPageBreak/>
        <w:t>Модель данных системы</w:t>
      </w:r>
      <w:bookmarkEnd w:id="36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bookmarkStart w:id="37" w:name="_Toc420953331"/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7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C152CC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13.65pt;height:437pt" o:ole="">
            <v:imagedata r:id="rId8" o:title=""/>
          </v:shape>
          <o:OLEObject Type="Embed" ProgID="Visio.Drawing.11" ShapeID="_x0000_i1034" DrawAspect="Content" ObjectID="_1494758056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BB5348">
      <w:pPr>
        <w:pStyle w:val="a0"/>
        <w:numPr>
          <w:ilvl w:val="0"/>
          <w:numId w:val="45"/>
        </w:numPr>
        <w:tabs>
          <w:tab w:val="clear" w:pos="720"/>
          <w:tab w:val="num" w:pos="709"/>
        </w:tabs>
        <w:ind w:left="709" w:hanging="283"/>
      </w:pPr>
      <w:r>
        <w:t xml:space="preserve">администратор УК; </w:t>
      </w:r>
    </w:p>
    <w:p w:rsidR="00DB35F5" w:rsidRPr="00DB35F5" w:rsidRDefault="00DB35F5" w:rsidP="00DB35F5">
      <w:pPr>
        <w:pStyle w:val="a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DB35F5">
      <w:pPr>
        <w:pStyle w:val="a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DB35F5">
      <w:pPr>
        <w:pStyle w:val="a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DB35F5">
      <w:pPr>
        <w:pStyle w:val="a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8E0E8D">
      <w:pPr>
        <w:pStyle w:val="af5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BB5348">
      <w:pPr>
        <w:pStyle w:val="a0"/>
        <w:numPr>
          <w:ilvl w:val="0"/>
          <w:numId w:val="46"/>
        </w:numPr>
        <w:tabs>
          <w:tab w:val="clear" w:pos="720"/>
          <w:tab w:val="num" w:pos="709"/>
        </w:tabs>
        <w:ind w:left="709" w:hanging="283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04470D">
      <w:pPr>
        <w:pStyle w:val="a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04470D">
      <w:pPr>
        <w:pStyle w:val="a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04470D">
      <w:pPr>
        <w:pStyle w:val="a0"/>
      </w:pPr>
      <w:r>
        <w:t>Требования к реализации возможности интеграции портала 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313A89" w:rsidP="0012028B">
      <w:pPr>
        <w:pStyle w:val="afa"/>
      </w:pPr>
      <w:r>
        <w:object w:dxaOrig="12989" w:dyaOrig="8351">
          <v:shape id="_x0000_i1035" type="#_x0000_t75" style="width:504.65pt;height:324.95pt" o:ole="">
            <v:imagedata r:id="rId10" o:title=""/>
          </v:shape>
          <o:OLEObject Type="Embed" ProgID="Visio.Drawing.11" ShapeID="_x0000_i1035" DrawAspect="Content" ObjectID="_1494758057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BB5348">
      <w:pPr>
        <w:pStyle w:val="a0"/>
        <w:numPr>
          <w:ilvl w:val="0"/>
          <w:numId w:val="41"/>
        </w:numPr>
        <w:ind w:left="709" w:hanging="283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139FF">
      <w:pPr>
        <w:pStyle w:val="a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го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публикация данных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38625C">
        <w:object w:dxaOrig="8058" w:dyaOrig="5477">
          <v:shape id="_x0000_i1036" type="#_x0000_t75" style="width:313.65pt;height:213.5pt" o:ole="">
            <v:imagedata r:id="rId12" o:title=""/>
          </v:shape>
          <o:OLEObject Type="Embed" ProgID="Visio.Drawing.11" ShapeID="_x0000_i1036" DrawAspect="Content" ObjectID="_1494758058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 xml:space="preserve">Процесс подачи заявки состоит из дву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921695" w:rsidRDefault="00921695" w:rsidP="00BB5348">
      <w:pPr>
        <w:pStyle w:val="a0"/>
        <w:numPr>
          <w:ilvl w:val="0"/>
          <w:numId w:val="40"/>
        </w:numPr>
        <w:ind w:left="709" w:hanging="283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921695">
      <w:pPr>
        <w:pStyle w:val="a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38625C" w:rsidP="00F8682A">
      <w:pPr>
        <w:pStyle w:val="afa"/>
      </w:pPr>
      <w:r>
        <w:object w:dxaOrig="7916" w:dyaOrig="5498">
          <v:shape id="_x0000_i1037" type="#_x0000_t75" style="width:313.05pt;height:216.65pt" o:ole="">
            <v:imagedata r:id="rId14" o:title=""/>
          </v:shape>
          <o:OLEObject Type="Embed" ProgID="Visio.Drawing.11" ShapeID="_x0000_i1037" DrawAspect="Content" ObjectID="_1494758059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оцесс рассмотрения заявки состоит из </w:t>
      </w:r>
      <w:r w:rsidR="003D048E">
        <w:rPr>
          <w:lang w:val="ru-RU"/>
        </w:rPr>
        <w:t xml:space="preserve">двух </w:t>
      </w:r>
      <w:proofErr w:type="spellStart"/>
      <w:r w:rsidR="003D048E">
        <w:rPr>
          <w:lang w:val="ru-RU"/>
        </w:rPr>
        <w:t>подпроцессов</w:t>
      </w:r>
      <w:proofErr w:type="spellEnd"/>
      <w:r w:rsidR="003D048E">
        <w:rPr>
          <w:lang w:val="ru-RU"/>
        </w:rPr>
        <w:t>:</w:t>
      </w:r>
    </w:p>
    <w:p w:rsidR="003D048E" w:rsidRDefault="00D9282B" w:rsidP="00BB5348">
      <w:pPr>
        <w:pStyle w:val="a0"/>
        <w:numPr>
          <w:ilvl w:val="0"/>
          <w:numId w:val="42"/>
        </w:numPr>
        <w:ind w:left="709" w:hanging="283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D048E">
      <w:pPr>
        <w:pStyle w:val="a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313A89" w:rsidRDefault="0038625C" w:rsidP="00313A89">
      <w:pPr>
        <w:pStyle w:val="afa"/>
      </w:pPr>
      <w:r>
        <w:object w:dxaOrig="10997" w:dyaOrig="7622">
          <v:shape id="_x0000_i1039" type="#_x0000_t75" style="width:495.85pt;height:343.7pt" o:ole="">
            <v:imagedata r:id="rId16" o:title=""/>
          </v:shape>
          <o:OLEObject Type="Embed" ProgID="Visio.Drawing.11" ShapeID="_x0000_i1039" DrawAspect="Content" ObjectID="_1494758060" r:id="rId17"/>
        </w:object>
      </w:r>
    </w:p>
    <w:p w:rsidR="00164574" w:rsidRDefault="00164574" w:rsidP="00313A89">
      <w:pPr>
        <w:pStyle w:val="afa"/>
      </w:pPr>
      <w:r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 xml:space="preserve">Процесс загрузки данных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D04830" w:rsidRDefault="00D04830" w:rsidP="00BB5348">
      <w:pPr>
        <w:pStyle w:val="a0"/>
        <w:numPr>
          <w:ilvl w:val="0"/>
          <w:numId w:val="43"/>
        </w:numPr>
        <w:ind w:left="709" w:hanging="283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D04830">
      <w:pPr>
        <w:pStyle w:val="a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D04830">
      <w:pPr>
        <w:pStyle w:val="a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</w:t>
      </w:r>
      <w:r w:rsidR="00EC3D34">
        <w:lastRenderedPageBreak/>
        <w:t>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325BDA" w:rsidP="00313A89">
      <w:pPr>
        <w:pStyle w:val="afa"/>
      </w:pPr>
      <w:r>
        <w:object w:dxaOrig="10729" w:dyaOrig="6795">
          <v:shape id="_x0000_i1038" type="#_x0000_t75" style="width:477.7pt;height:302.4pt" o:ole="">
            <v:imagedata r:id="rId18" o:title=""/>
          </v:shape>
          <o:OLEObject Type="Embed" ProgID="Visio.Drawing.11" ShapeID="_x0000_i1038" DrawAspect="Content" ObjectID="_1494758061" r:id="rId19"/>
        </w:object>
      </w:r>
    </w:p>
    <w:p w:rsidR="0087673E" w:rsidRDefault="0087673E" w:rsidP="00313A89">
      <w:pPr>
        <w:pStyle w:val="afa"/>
      </w:pPr>
      <w:r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 xml:space="preserve">Процесс раскрытия данных управляющей компании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7B45CD" w:rsidRDefault="007B45CD" w:rsidP="00BB5348">
      <w:pPr>
        <w:pStyle w:val="a0"/>
        <w:numPr>
          <w:ilvl w:val="0"/>
          <w:numId w:val="44"/>
        </w:numPr>
        <w:tabs>
          <w:tab w:val="clear" w:pos="720"/>
          <w:tab w:val="num" w:pos="709"/>
        </w:tabs>
        <w:ind w:left="709" w:hanging="283"/>
      </w:pPr>
      <w:r>
        <w:t>проверка поставленных данных</w:t>
      </w:r>
      <w:r w:rsidRPr="007B45CD">
        <w:t>;</w:t>
      </w:r>
    </w:p>
    <w:p w:rsidR="007B45CD" w:rsidRPr="007B45CD" w:rsidRDefault="007B45CD" w:rsidP="007B45CD">
      <w:pPr>
        <w:pStyle w:val="a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7B45CD" w:rsidP="007B45CD">
      <w:pPr>
        <w:pStyle w:val="a0"/>
      </w:pPr>
      <w:r>
        <w:t>отображение данных на сайте федерального портала.</w:t>
      </w:r>
    </w:p>
    <w:p w:rsidR="008A6378" w:rsidRPr="007B45CD" w:rsidRDefault="008A6378" w:rsidP="008A6378">
      <w:pPr>
        <w:pStyle w:val="af5"/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8" w:name="_Toc420953332"/>
      <w:r w:rsidRPr="0034551C">
        <w:lastRenderedPageBreak/>
        <w:t>Информационное обеспечение системы</w:t>
      </w:r>
      <w:bookmarkEnd w:id="38"/>
    </w:p>
    <w:p w:rsidR="007F6D5E" w:rsidRPr="007F6D5E" w:rsidRDefault="007F6D5E" w:rsidP="007F6D5E">
      <w:pPr>
        <w:pStyle w:val="af5"/>
      </w:pPr>
      <w:r>
        <w:t xml:space="preserve">В </w:t>
      </w:r>
      <w:proofErr w:type="spellStart"/>
      <w:r>
        <w:t>данном</w:t>
      </w:r>
      <w:proofErr w:type="spellEnd"/>
      <w:r>
        <w:t xml:space="preserve"> </w:t>
      </w:r>
      <w:proofErr w:type="spellStart"/>
      <w:r>
        <w:t>разделе</w:t>
      </w:r>
      <w:proofErr w:type="spellEnd"/>
      <w:r>
        <w:rPr>
          <w:lang w:val="ru-RU"/>
        </w:rPr>
        <w:t xml:space="preserve"> рассматривается </w:t>
      </w:r>
      <w:r>
        <w:t xml:space="preserve"> </w:t>
      </w:r>
    </w:p>
    <w:p w:rsidR="009F09EB" w:rsidRDefault="0034551C" w:rsidP="0034551C">
      <w:pPr>
        <w:pStyle w:val="20"/>
      </w:pPr>
      <w:bookmarkStart w:id="39" w:name="_Toc420953333"/>
      <w:r w:rsidRPr="0034551C">
        <w:t>Выбор технологий управления данными</w:t>
      </w:r>
      <w:bookmarkEnd w:id="39"/>
    </w:p>
    <w:p w:rsidR="0034551C" w:rsidRDefault="0034551C" w:rsidP="0034551C">
      <w:pPr>
        <w:pStyle w:val="20"/>
      </w:pPr>
      <w:bookmarkStart w:id="40" w:name="_Toc420953334"/>
      <w:r w:rsidRPr="0034551C">
        <w:t>Проектирование базы данных</w:t>
      </w:r>
      <w:bookmarkEnd w:id="40"/>
    </w:p>
    <w:p w:rsidR="009F09EB" w:rsidRDefault="0034551C" w:rsidP="0034551C">
      <w:pPr>
        <w:pStyle w:val="20"/>
      </w:pPr>
      <w:bookmarkStart w:id="41" w:name="_Toc420953335"/>
      <w:r w:rsidRPr="0034551C">
        <w:t>Организация сбора, передачи, обработки и выдачи информации</w:t>
      </w:r>
      <w:bookmarkEnd w:id="41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BE225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42" w:name="_Toc420953336"/>
      <w:r w:rsidRPr="0034551C">
        <w:lastRenderedPageBreak/>
        <w:t>Алгоритмическое обеспечение системы</w:t>
      </w:r>
      <w:bookmarkEnd w:id="42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3" w:name="_Toc420953337"/>
      <w:r>
        <w:t>Алгоритм привязки данных</w:t>
      </w:r>
      <w:bookmarkEnd w:id="43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D20BA3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D20BA3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2551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торая часть алгоритма представляет собой подпрограмму </w:t>
      </w:r>
      <w:r w:rsidR="009067BA">
        <w:rPr>
          <w:lang w:val="ru-RU"/>
        </w:rPr>
        <w:t>привязки</w:t>
      </w:r>
      <w:r>
        <w:rPr>
          <w:lang w:val="ru-RU"/>
        </w:rPr>
        <w:t xml:space="preserve"> значения свойству </w:t>
      </w:r>
      <w:r>
        <w:t>API</w:t>
      </w:r>
      <w:r>
        <w:rPr>
          <w:lang w:val="ru-RU"/>
        </w:rPr>
        <w:t>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блок-схема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292ADB" w:rsidP="009067BA">
      <w:pPr>
        <w:pStyle w:val="afa"/>
      </w:pPr>
      <w:r>
        <w:object w:dxaOrig="5483" w:dyaOrig="8135">
          <v:shape id="_x0000_i1025" type="#_x0000_t75" style="width:308.65pt;height:458.3pt" o:ole="">
            <v:imagedata r:id="rId20" o:title=""/>
          </v:shape>
          <o:OLEObject Type="Embed" ProgID="Visio.Drawing.11" ShapeID="_x0000_i1025" DrawAspect="Content" ObjectID="_1494758062" r:id="rId21"/>
        </w:object>
      </w:r>
    </w:p>
    <w:p w:rsidR="009067BA" w:rsidRPr="009067BA" w:rsidRDefault="009067BA" w:rsidP="009067BA">
      <w:pPr>
        <w:pStyle w:val="afa"/>
      </w:pPr>
      <w:r>
        <w:t xml:space="preserve">Рисунок 4.1 – Блок-схема алгоритма вызова подпрограммы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C417FB" w:rsidP="006A6D5D">
      <w:pPr>
        <w:pStyle w:val="af5"/>
        <w:rPr>
          <w:lang w:val="ru-RU"/>
        </w:rPr>
      </w:pPr>
      <w:r>
        <w:rPr>
          <w:lang w:val="ru-RU"/>
        </w:rPr>
        <w:t>Алгоритм п</w:t>
      </w:r>
      <w:r w:rsidR="006A6D5D" w:rsidRPr="006A6D5D">
        <w:rPr>
          <w:lang w:val="ru-RU"/>
        </w:rPr>
        <w:t>одпрограмм</w:t>
      </w:r>
      <w:r w:rsidR="00BE12E8">
        <w:rPr>
          <w:lang w:val="ru-RU"/>
        </w:rPr>
        <w:t>ы</w:t>
      </w:r>
      <w:r w:rsidR="006A6D5D" w:rsidRPr="006A6D5D">
        <w:rPr>
          <w:lang w:val="ru-RU"/>
        </w:rPr>
        <w:t xml:space="preserve"> привязки значения</w:t>
      </w:r>
      <w:r>
        <w:rPr>
          <w:lang w:val="ru-RU"/>
        </w:rPr>
        <w:t>,</w:t>
      </w:r>
      <w:r w:rsidR="006A6D5D" w:rsidRPr="006A6D5D">
        <w:rPr>
          <w:lang w:val="ru-RU"/>
        </w:rPr>
        <w:t xml:space="preserve"> показан на рисунке 4.2.</w:t>
      </w:r>
    </w:p>
    <w:p w:rsidR="008C7F22" w:rsidRDefault="00DA0584" w:rsidP="00294A5E">
      <w:pPr>
        <w:pStyle w:val="afa"/>
      </w:pPr>
      <w:r>
        <w:object w:dxaOrig="11362" w:dyaOrig="12273">
          <v:shape id="_x0000_i1026" type="#_x0000_t75" style="width:495.85pt;height:535.95pt" o:ole="">
            <v:imagedata r:id="rId22" o:title=""/>
          </v:shape>
          <o:OLEObject Type="Embed" ProgID="Visio.Drawing.11" ShapeID="_x0000_i1026" DrawAspect="Content" ObjectID="_1494758063" r:id="rId23"/>
        </w:object>
      </w:r>
    </w:p>
    <w:p w:rsidR="00294A5E" w:rsidRDefault="00294A5E" w:rsidP="00294A5E">
      <w:pPr>
        <w:pStyle w:val="afa"/>
      </w:pPr>
      <w:r>
        <w:t>Рисунок 4.2 – Блок-схема алгоритма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DA0584">
        <w:rPr>
          <w:lang w:val="ru-RU"/>
        </w:rPr>
        <w:t>подхода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lastRenderedPageBreak/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совпадает с наименованием поля класса, производится разветвление алгоритма. </w:t>
      </w:r>
      <w:r w:rsidR="005E0CE2">
        <w:rPr>
          <w:lang w:val="ru-RU"/>
        </w:rPr>
        <w:t xml:space="preserve">Если тип свойства – встроенный (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5E0CE2">
        <w:rPr>
          <w:lang w:val="ru-RU"/>
        </w:rPr>
        <w:t>)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DA0584">
        <w:rPr>
          <w:lang w:val="ru-RU"/>
        </w:rPr>
        <w:t>пользовательский тип (класс)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A209C">
        <w:rPr>
          <w:lang w:val="ru-RU"/>
        </w:rPr>
        <w:t>После</w:t>
      </w:r>
      <w:r w:rsidR="00B67F66">
        <w:rPr>
          <w:lang w:val="ru-RU"/>
        </w:rPr>
        <w:t xml:space="preserve"> происходит инициализация свойств</w:t>
      </w:r>
      <w:proofErr w:type="gramStart"/>
      <w:r w:rsidR="00B67F66">
        <w:rPr>
          <w:lang w:val="ru-RU"/>
        </w:rPr>
        <w:t>а-</w:t>
      </w:r>
      <w:proofErr w:type="gramEnd"/>
      <w:r w:rsidR="00B67F66">
        <w:rPr>
          <w:lang w:val="ru-RU"/>
        </w:rPr>
        <w:t xml:space="preserve"> коллекции или объекта, и д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экземпляром. Это приводит к тому, что по окончании действия алгоритма на выходе получается объект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4" w:name="_Toc420953338"/>
      <w:r>
        <w:t>Алгоритм обеспечения процесса интеграции</w:t>
      </w:r>
      <w:bookmarkEnd w:id="44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</w:t>
      </w:r>
      <w:r>
        <w:rPr>
          <w:lang w:val="ru-RU"/>
        </w:rPr>
        <w:lastRenderedPageBreak/>
        <w:t xml:space="preserve">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работу после обработки запросов </w:t>
      </w:r>
      <w:r w:rsidR="00CB29AB">
        <w:rPr>
          <w:lang w:val="ru-RU"/>
        </w:rPr>
        <w:t xml:space="preserve">для </w:t>
      </w:r>
      <w:r w:rsidR="00E664FD">
        <w:rPr>
          <w:lang w:val="ru-RU"/>
        </w:rPr>
        <w:t xml:space="preserve">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блок-схема рассматриваемого </w:t>
      </w:r>
      <w:r>
        <w:rPr>
          <w:lang w:val="ru-RU"/>
        </w:rPr>
        <w:t xml:space="preserve"> алгоритма.</w:t>
      </w:r>
    </w:p>
    <w:p w:rsidR="00DC4D1D" w:rsidRPr="00CB29AB" w:rsidRDefault="00DA0584" w:rsidP="002D27FA">
      <w:pPr>
        <w:pStyle w:val="afa"/>
        <w:rPr>
          <w:lang w:val="en-US"/>
        </w:rPr>
      </w:pPr>
      <w:r>
        <w:object w:dxaOrig="7989" w:dyaOrig="14258">
          <v:shape id="_x0000_i1027" type="#_x0000_t75" style="width:308.05pt;height:550.95pt" o:ole="">
            <v:imagedata r:id="rId24" o:title=""/>
          </v:shape>
          <o:OLEObject Type="Embed" ProgID="Visio.Drawing.11" ShapeID="_x0000_i1027" DrawAspect="Content" ObjectID="_1494758064" r:id="rId25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>Рисунок 4.3 – Блок-схема алгоритма обеспечения процесса интеграции</w:t>
      </w:r>
    </w:p>
    <w:p w:rsidR="00701CA7" w:rsidRDefault="00701CA7" w:rsidP="00857F30">
      <w:pPr>
        <w:pStyle w:val="20"/>
      </w:pPr>
      <w:bookmarkStart w:id="45" w:name="_Toc420953339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45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46" w:name="_Toc420953340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46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47" w:name="_Toc420953341"/>
      <w:r>
        <w:t>Сохранение истории</w:t>
      </w:r>
      <w:r w:rsidR="00701CA7">
        <w:t xml:space="preserve"> </w:t>
      </w:r>
      <w:r>
        <w:t>интеграции</w:t>
      </w:r>
      <w:bookmarkEnd w:id="47"/>
    </w:p>
    <w:p w:rsidR="00E44092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по процессу интеграции для управляющих компаний.</w:t>
      </w:r>
      <w:r w:rsidR="00694797">
        <w:rPr>
          <w:lang w:val="ru-RU"/>
        </w:rPr>
        <w:t xml:space="preserve"> 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сообщений </w:t>
      </w:r>
      <w:r w:rsidR="00E44092">
        <w:rPr>
          <w:lang w:val="ru-RU"/>
        </w:rPr>
        <w:t xml:space="preserve">в момент отправки и принятия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 w:rsidR="00694797">
        <w:rPr>
          <w:lang w:val="ru-RU"/>
        </w:rPr>
        <w:t>для</w:t>
      </w:r>
      <w:r w:rsidR="00E44092">
        <w:rPr>
          <w:lang w:val="ru-RU"/>
        </w:rPr>
        <w:t xml:space="preserve"> </w:t>
      </w:r>
      <w:r w:rsidR="00694797">
        <w:t>callback</w:t>
      </w:r>
      <w:r w:rsidR="00694797"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блок-схема алгоритма сохранения </w:t>
      </w:r>
      <w:r w:rsidR="008F393E">
        <w:rPr>
          <w:lang w:val="ru-RU"/>
        </w:rPr>
        <w:t>истории</w:t>
      </w:r>
      <w:r w:rsidR="00E44092">
        <w:rPr>
          <w:lang w:val="ru-RU"/>
        </w:rPr>
        <w:t>.</w:t>
      </w:r>
    </w:p>
    <w:p w:rsidR="004C0716" w:rsidRPr="004C0716" w:rsidRDefault="00500D15" w:rsidP="004C0716">
      <w:pPr>
        <w:pStyle w:val="afa"/>
      </w:pPr>
      <w:r>
        <w:object w:dxaOrig="5329" w:dyaOrig="9354">
          <v:shape id="_x0000_i1028" type="#_x0000_t75" style="width:289.9pt;height:508.4pt" o:ole="">
            <v:imagedata r:id="rId26" o:title=""/>
          </v:shape>
          <o:OLEObject Type="Embed" ProgID="Visio.Drawing.11" ShapeID="_x0000_i1028" DrawAspect="Content" ObjectID="_1494758065" r:id="rId27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48" w:name="_Toc420953342"/>
      <w:r>
        <w:t>Алгоритм формирования запросов</w:t>
      </w:r>
      <w:bookmarkEnd w:id="48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lastRenderedPageBreak/>
        <w:t>различных типов: изменение или добавление новых данных. Информация об этих событиях сохраняется в специальную 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49" w:name="_Toc420953343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49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с помощью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0" w:name="_Toc420953344"/>
      <w:r w:rsidRPr="0034551C">
        <w:lastRenderedPageBreak/>
        <w:t>Программное обеспечение системы</w:t>
      </w:r>
      <w:bookmarkEnd w:id="50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51" w:name="_Toc420953345"/>
      <w:r>
        <w:t>Выбор компонентов программного обеспечения</w:t>
      </w:r>
      <w:bookmarkEnd w:id="51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52" w:name="_Toc420953346"/>
      <w:r>
        <w:t>Инструментальные средства разработки и язык программирования</w:t>
      </w:r>
      <w:bookmarkEnd w:id="52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BB5348">
      <w:pPr>
        <w:pStyle w:val="a0"/>
        <w:numPr>
          <w:ilvl w:val="0"/>
          <w:numId w:val="32"/>
        </w:numPr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lastRenderedPageBreak/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3" w:name="_Toc420953347"/>
      <w:r>
        <w:t>Вспомогательное программное обеспечение</w:t>
      </w:r>
      <w:bookmarkEnd w:id="53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>-</w:t>
      </w:r>
      <w:proofErr w:type="spellStart"/>
      <w:r w:rsidR="00662936" w:rsidRPr="00662936">
        <w:rPr>
          <w:lang w:val="ru-RU"/>
        </w:rPr>
        <w:t>скриптов</w:t>
      </w:r>
      <w:proofErr w:type="spellEnd"/>
      <w:r w:rsidR="00662936" w:rsidRPr="00662936">
        <w:rPr>
          <w:lang w:val="ru-RU"/>
        </w:rPr>
        <w:t xml:space="preserve"> на выборку записей из таблиц. </w:t>
      </w:r>
      <w:r w:rsidR="00B87679">
        <w:rPr>
          <w:lang w:val="ru-RU"/>
        </w:rPr>
        <w:t>При проектировании базы данных проекта использовались расширения:</w:t>
      </w:r>
    </w:p>
    <w:p w:rsidR="00662936" w:rsidRDefault="00662936" w:rsidP="00BB5348">
      <w:pPr>
        <w:pStyle w:val="a0"/>
        <w:numPr>
          <w:ilvl w:val="0"/>
          <w:numId w:val="33"/>
        </w:numPr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</w:t>
      </w:r>
      <w:r w:rsidR="00A647B0" w:rsidRPr="00A647B0">
        <w:rPr>
          <w:lang w:val="ru-RU"/>
        </w:rPr>
        <w:lastRenderedPageBreak/>
        <w:t xml:space="preserve">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A647B0">
        <w:rPr>
          <w:lang w:val="ru-RU"/>
        </w:rPr>
        <w:t xml:space="preserve"> от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ответ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54" w:name="_Toc420953348"/>
      <w:r>
        <w:t>Разработка прикладного программного обеспечения</w:t>
      </w:r>
      <w:bookmarkEnd w:id="54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55" w:name="_Toc420953349"/>
      <w:r>
        <w:t>Структура прикладного программного обеспечения</w:t>
      </w:r>
      <w:bookmarkEnd w:id="55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BB5348">
      <w:pPr>
        <w:pStyle w:val="a0"/>
        <w:numPr>
          <w:ilvl w:val="0"/>
          <w:numId w:val="34"/>
        </w:numPr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0B21E2" w:rsidP="00C47954">
      <w:pPr>
        <w:pStyle w:val="afa"/>
      </w:pPr>
      <w:r>
        <w:object w:dxaOrig="11111" w:dyaOrig="14512">
          <v:shape id="_x0000_i1029" type="#_x0000_t75" style="width:488.35pt;height:637.35pt" o:ole="">
            <v:imagedata r:id="rId28" o:title=""/>
          </v:shape>
          <o:OLEObject Type="Embed" ProgID="Visio.Drawing.11" ShapeID="_x0000_i1029" DrawAspect="Content" ObjectID="_1494758066" r:id="rId29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еделяет, с какой базой </w:t>
      </w:r>
      <w:proofErr w:type="gramStart"/>
      <w:r>
        <w:rPr>
          <w:lang w:val="ru-RU"/>
        </w:rPr>
        <w:t>данных</w:t>
      </w:r>
      <w:proofErr w:type="gramEnd"/>
      <w:r>
        <w:rPr>
          <w:lang w:val="ru-RU"/>
        </w:rPr>
        <w:t xml:space="preserve"> и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>выполняет ряд действий</w:t>
      </w:r>
      <w:r w:rsidR="0076107C">
        <w:rPr>
          <w:lang w:val="ru-RU"/>
        </w:rPr>
        <w:t>:</w:t>
      </w:r>
    </w:p>
    <w:p w:rsidR="0076107C" w:rsidRDefault="0076107C" w:rsidP="00BB5348">
      <w:pPr>
        <w:pStyle w:val="a0"/>
        <w:numPr>
          <w:ilvl w:val="0"/>
          <w:numId w:val="35"/>
        </w:numPr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546997">
        <w:rPr>
          <w:lang w:val="ru-RU"/>
        </w:rPr>
        <w:t>,</w:t>
      </w:r>
      <w:r w:rsidR="00602749">
        <w:rPr>
          <w:lang w:val="ru-RU"/>
        </w:rPr>
        <w:t xml:space="preserve"> </w:t>
      </w:r>
      <w:r w:rsidR="00546997">
        <w:rPr>
          <w:lang w:val="ru-RU"/>
        </w:rPr>
        <w:t>которые</w:t>
      </w:r>
      <w:r w:rsidR="00593341">
        <w:rPr>
          <w:lang w:val="ru-RU"/>
        </w:rPr>
        <w:t xml:space="preserve"> формируют</w:t>
      </w:r>
      <w:r w:rsidR="00602749">
        <w:rPr>
          <w:lang w:val="ru-RU"/>
        </w:rPr>
        <w:t xml:space="preserve"> </w:t>
      </w:r>
      <w:r w:rsidR="00602749">
        <w:t>xml</w:t>
      </w:r>
      <w:r w:rsidR="00602749" w:rsidRPr="00602749">
        <w:rPr>
          <w:lang w:val="ru-RU"/>
        </w:rPr>
        <w:t>-</w:t>
      </w:r>
      <w:r w:rsidR="005C759E">
        <w:rPr>
          <w:lang w:val="ru-RU"/>
        </w:rPr>
        <w:t>сообщения</w:t>
      </w:r>
      <w:r w:rsidR="00602749">
        <w:rPr>
          <w:lang w:val="ru-RU"/>
        </w:rPr>
        <w:t>.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 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>Реформы посыл</w:t>
      </w:r>
      <w:r w:rsidR="007A21EC">
        <w:rPr>
          <w:lang w:val="ru-RU"/>
        </w:rPr>
        <w:t xml:space="preserve">ает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вызова запрос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наблюдения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6" w:name="_Toc420953350"/>
      <w:r>
        <w:t xml:space="preserve">Модуль </w:t>
      </w:r>
      <w:r w:rsidR="00A34D57">
        <w:t>обмена данными</w:t>
      </w:r>
      <w:bookmarkEnd w:id="56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proofErr w:type="spellStart"/>
      <w:r>
        <w:t>APIProvider</w:t>
      </w:r>
      <w:proofErr w:type="spellEnd"/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proofErr w:type="spellStart"/>
      <w:r>
        <w:t>APIProvider</w:t>
      </w:r>
      <w:proofErr w:type="spellEnd"/>
      <w:r w:rsidRPr="001659DD">
        <w:rPr>
          <w:lang w:val="ru-RU"/>
        </w:rPr>
        <w:t>.</w:t>
      </w: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 xml:space="preserve">Таблица 5.1 – Спецификация класса </w:t>
      </w:r>
      <w:proofErr w:type="spellStart"/>
      <w:r>
        <w:t>APIProvider</w:t>
      </w:r>
      <w:proofErr w:type="spellEnd"/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3827"/>
        <w:gridCol w:w="5812"/>
      </w:tblGrid>
      <w:tr w:rsidR="00BC3A7E" w:rsidTr="0087673E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812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87673E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D20BA3" w:rsidTr="0087673E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BC3A7E" w:rsidRPr="00E47AEC">
              <w:t>private</w:t>
            </w:r>
            <w:proofErr w:type="spellEnd"/>
            <w:r w:rsidR="00BC3A7E" w:rsidRPr="00E47AEC">
              <w:t xml:space="preserve"> DB </w:t>
            </w:r>
            <w:proofErr w:type="spellStart"/>
            <w:r w:rsidR="00BC3A7E" w:rsidRPr="00E47AEC">
              <w:t>db</w:t>
            </w:r>
            <w:proofErr w:type="spellEnd"/>
            <w:r w:rsidR="00BC3A7E" w:rsidRPr="00E47AEC">
              <w:t xml:space="preserve"> 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D20BA3" w:rsidTr="0087673E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DataBinder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ApiSoapPortClient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</w:p>
        </w:tc>
        <w:tc>
          <w:tcPr>
            <w:tcW w:w="5812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ReloginHelper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reloginner</w:t>
            </w:r>
            <w:proofErr w:type="spellEnd"/>
          </w:p>
        </w:tc>
        <w:tc>
          <w:tcPr>
            <w:tcW w:w="5812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bool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isSoapFaultMessag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 xml:space="preserve">private </w:t>
            </w:r>
            <w:proofErr w:type="spellStart"/>
            <w:r w:rsidR="00E47AEC" w:rsidRPr="00E47AEC">
              <w:rPr>
                <w:lang w:val="en-US"/>
              </w:rPr>
              <w:t>bool</w:t>
            </w:r>
            <w:proofErr w:type="spellEnd"/>
            <w:r w:rsidR="00E47AEC" w:rsidRPr="00E47AEC">
              <w:rPr>
                <w:lang w:val="en-US"/>
              </w:rPr>
              <w:t xml:space="preserve"> </w:t>
            </w:r>
            <w:proofErr w:type="spellStart"/>
            <w:r w:rsidR="00E47AEC" w:rsidRPr="00E47AEC">
              <w:rPr>
                <w:lang w:val="en-US"/>
              </w:rPr>
              <w:t>isLoginRepeatedly</w:t>
            </w:r>
            <w:proofErr w:type="spellEnd"/>
          </w:p>
        </w:tc>
        <w:tc>
          <w:tcPr>
            <w:tcW w:w="5812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? </w:t>
            </w:r>
            <w:proofErr w:type="spellStart"/>
            <w:r w:rsidR="00E47AEC" w:rsidRPr="00E47AEC">
              <w:t>activeQueueId</w:t>
            </w:r>
            <w:proofErr w:type="spellEnd"/>
            <w:r w:rsidR="00E47AEC" w:rsidRPr="00E47AEC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string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ctiveMethodNam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daysRange</w:t>
            </w:r>
            <w:proofErr w:type="spellEnd"/>
            <w:r w:rsidR="00E47AEC" w:rsidRPr="00C97436">
              <w:t xml:space="preserve"> = 7</w:t>
            </w:r>
          </w:p>
        </w:tc>
        <w:tc>
          <w:tcPr>
            <w:tcW w:w="5812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uthHeaderBehavior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behavior</w:t>
            </w:r>
            <w:proofErr w:type="spellEnd"/>
          </w:p>
        </w:tc>
        <w:tc>
          <w:tcPr>
            <w:tcW w:w="5812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87673E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</w:t>
            </w:r>
            <w:proofErr w:type="spellStart"/>
            <w:r w:rsidR="009F4C2B">
              <w:rPr>
                <w:lang w:val="en-US"/>
              </w:rPr>
              <w:t>ActiveMethodName</w:t>
            </w:r>
            <w:proofErr w:type="spellEnd"/>
            <w:r w:rsidR="009F4C2B">
              <w:rPr>
                <w:lang w:val="en-US"/>
              </w:rPr>
              <w:t xml:space="preserve"> 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MethodName</w:t>
            </w:r>
            <w:proofErr w:type="spellEnd"/>
            <w:r>
              <w:t xml:space="preserve">. 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proofErr w:type="spellStart"/>
            <w:r w:rsidR="009F4C2B">
              <w:rPr>
                <w:lang w:val="en-US"/>
              </w:rPr>
              <w:t>int</w:t>
            </w:r>
            <w:proofErr w:type="spellEnd"/>
            <w:r w:rsidR="009F4C2B" w:rsidRPr="009F4C2B">
              <w:t xml:space="preserve">? </w:t>
            </w:r>
            <w:proofErr w:type="spellStart"/>
            <w:r w:rsidR="009F4C2B">
              <w:rPr>
                <w:lang w:val="en-US"/>
              </w:rPr>
              <w:t>ActiveQueueId</w:t>
            </w:r>
            <w:proofErr w:type="spellEnd"/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QueueId</w:t>
            </w:r>
            <w:proofErr w:type="spellEnd"/>
            <w:r>
              <w:t>.</w:t>
            </w:r>
          </w:p>
        </w:tc>
      </w:tr>
      <w:tr w:rsidR="009F4C2B" w:rsidRPr="00C97436" w:rsidTr="0087673E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9F4C2B" w:rsidRPr="009F4C2B">
              <w:t>public</w:t>
            </w:r>
            <w:proofErr w:type="spellEnd"/>
            <w:r w:rsidR="009F4C2B" w:rsidRPr="009F4C2B">
              <w:t xml:space="preserve"> </w:t>
            </w:r>
            <w:proofErr w:type="spellStart"/>
            <w:r w:rsidR="009F4C2B" w:rsidRPr="009F4C2B">
              <w:t>APIProvider</w:t>
            </w:r>
            <w:proofErr w:type="spellEnd"/>
            <w:r w:rsidR="009F4C2B" w:rsidRPr="009F4C2B">
              <w:t xml:space="preserve">(DB </w:t>
            </w:r>
            <w:proofErr w:type="spellStart"/>
            <w:r w:rsidR="009F4C2B" w:rsidRPr="009F4C2B">
              <w:t>_db</w:t>
            </w:r>
            <w:proofErr w:type="spellEnd"/>
            <w:r w:rsidR="009F4C2B" w:rsidRPr="009F4C2B">
              <w:t>)</w:t>
            </w:r>
          </w:p>
        </w:tc>
        <w:tc>
          <w:tcPr>
            <w:tcW w:w="5812" w:type="dxa"/>
          </w:tcPr>
          <w:p w:rsidR="00295F15" w:rsidRPr="00D52B30" w:rsidRDefault="009F4C2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 xml:space="preserve">Параметры: </w:t>
            </w:r>
          </w:p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87673E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APIProvider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proofErr w:type="spellStart"/>
            <w:r w:rsidR="00295F15" w:rsidRPr="00295F15">
              <w:rPr>
                <w:lang w:val="en-US"/>
              </w:rPr>
              <w:t>endPointAddres</w:t>
            </w:r>
            <w:proofErr w:type="spellEnd"/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C97436" w:rsidRDefault="00295F15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endPointAddress</w:t>
            </w:r>
            <w:proofErr w:type="spellEnd"/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87673E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 xml:space="preserve">public void </w:t>
            </w:r>
            <w:proofErr w:type="spellStart"/>
            <w:r w:rsidR="00295F15" w:rsidRPr="00295F15">
              <w:rPr>
                <w:lang w:val="en-US"/>
              </w:rPr>
              <w:t>CommonInit</w:t>
            </w:r>
            <w:proofErr w:type="spellEnd"/>
            <w:r w:rsidR="00295F15" w:rsidRPr="00295F15">
              <w:rPr>
                <w:lang w:val="en-US"/>
              </w:rPr>
              <w:t>(DB _db)</w:t>
            </w:r>
          </w:p>
        </w:tc>
        <w:tc>
          <w:tcPr>
            <w:tcW w:w="5812" w:type="dxa"/>
          </w:tcPr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Default="00295F15" w:rsidP="00295F15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295F15" w:rsidRDefault="00295F15" w:rsidP="00295F15">
            <w:pPr>
              <w:pStyle w:val="af8"/>
            </w:pP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HandleFaultReply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3365FB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3365FB" w:rsidRPr="003365FB" w:rsidRDefault="003365FB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295F15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3365FB" w:rsidRPr="003365FB" w:rsidRDefault="003365FB" w:rsidP="003365FB">
            <w:pPr>
              <w:pStyle w:val="af8"/>
            </w:pP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in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B2563F" w:rsidRDefault="00B2563F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</w:t>
            </w:r>
            <w:r>
              <w:lastRenderedPageBreak/>
              <w:t xml:space="preserve">сервисе Реформы. 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4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out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3365FB" w:rsidRDefault="00B2563F" w:rsidP="00D52B30">
            <w:pPr>
              <w:pStyle w:val="af8"/>
            </w:pP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RequestForSubmit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D52B30" w:rsidRDefault="00D52B30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NewCompany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HouseLinkToOrganization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 xml:space="preserve">private void </w:t>
            </w:r>
            <w:proofErr w:type="spellStart"/>
            <w:r w:rsidR="00D52B30" w:rsidRPr="00D52B30">
              <w:rPr>
                <w:lang w:val="en-US"/>
              </w:rPr>
              <w:t>SetUnlinkFromOrganization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 xml:space="preserve">public void </w:t>
            </w:r>
            <w:proofErr w:type="spellStart"/>
            <w:r w:rsidR="00D52B30" w:rsidRPr="00D52B30">
              <w:rPr>
                <w:lang w:val="en-US"/>
              </w:rPr>
              <w:t>SetNewHouse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 xml:space="preserve">private void </w:t>
            </w:r>
            <w:proofErr w:type="spellStart"/>
            <w:r w:rsidR="00F1206F" w:rsidRPr="00F1206F">
              <w:rPr>
                <w:lang w:val="en-US"/>
              </w:rPr>
              <w:t>SetHouse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 xml:space="preserve">private void </w:t>
            </w:r>
            <w:proofErr w:type="spellStart"/>
            <w:r w:rsidR="00F1206F" w:rsidRPr="00C97436">
              <w:rPr>
                <w:lang w:val="en-US"/>
              </w:rPr>
              <w:t>SetFileToHouseProfile</w:t>
            </w:r>
            <w:proofErr w:type="spellEnd"/>
            <w:r w:rsidR="00F1206F" w:rsidRPr="00C97436">
              <w:rPr>
                <w:lang w:val="en-US"/>
              </w:rPr>
              <w:t>(</w:t>
            </w:r>
            <w:proofErr w:type="spellStart"/>
            <w:r w:rsidR="00F1206F" w:rsidRPr="00C97436">
              <w:rPr>
                <w:lang w:val="en-US"/>
              </w:rPr>
              <w:t>IEnumerable</w:t>
            </w:r>
            <w:proofErr w:type="spellEnd"/>
            <w:r w:rsidR="00F1206F" w:rsidRPr="00C97436">
              <w:rPr>
                <w:lang w:val="en-US"/>
              </w:rPr>
              <w:t>&lt;</w:t>
            </w:r>
            <w:proofErr w:type="spellStart"/>
            <w:r w:rsidR="00F1206F" w:rsidRPr="00C97436">
              <w:rPr>
                <w:lang w:val="en-US"/>
              </w:rPr>
              <w:t>vw_ReformaActionQueue</w:t>
            </w:r>
            <w:proofErr w:type="spellEnd"/>
            <w:r w:rsidR="00F1206F" w:rsidRPr="00C97436">
              <w:rPr>
                <w:lang w:val="en-US"/>
              </w:rPr>
              <w:t>&gt; _</w:t>
            </w:r>
            <w:proofErr w:type="spellStart"/>
            <w:r w:rsidR="00F1206F" w:rsidRPr="00C97436">
              <w:rPr>
                <w:lang w:val="en-US"/>
              </w:rPr>
              <w:t>queueItems</w:t>
            </w:r>
            <w:proofErr w:type="spellEnd"/>
            <w:r w:rsidR="00F1206F" w:rsidRPr="00C9743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ToCompany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Deleted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Request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15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House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</w:t>
            </w:r>
            <w:proofErr w:type="spellStart"/>
            <w:r w:rsidR="00F1206F" w:rsidRPr="00F1206F">
              <w:rPr>
                <w:lang w:val="en-US"/>
              </w:rPr>
              <w:t>GetHouseInfo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bool</w:t>
            </w:r>
            <w:proofErr w:type="spellEnd"/>
            <w:r w:rsidR="00F1206F" w:rsidRPr="00F1206F">
              <w:rPr>
                <w:lang w:val="en-US"/>
              </w:rPr>
              <w:t>? _</w:t>
            </w:r>
            <w:proofErr w:type="spellStart"/>
            <w:r w:rsidR="00F1206F" w:rsidRPr="00F1206F">
              <w:rPr>
                <w:lang w:val="en-US"/>
              </w:rPr>
              <w:t>updateAllObjects</w:t>
            </w:r>
            <w:proofErr w:type="spellEnd"/>
            <w:r w:rsidR="00F1206F" w:rsidRPr="00F1206F">
              <w:rPr>
                <w:lang w:val="en-US"/>
              </w:rPr>
              <w:t xml:space="preserve"> = false, </w:t>
            </w:r>
            <w:proofErr w:type="spellStart"/>
            <w:r w:rsidR="00F1206F" w:rsidRPr="00F1206F">
              <w:rPr>
                <w:lang w:val="en-US"/>
              </w:rPr>
              <w:t>int</w:t>
            </w:r>
            <w:proofErr w:type="spellEnd"/>
            <w:r w:rsidR="00F1206F" w:rsidRPr="00F1206F">
              <w:rPr>
                <w:lang w:val="en-US"/>
              </w:rPr>
              <w:t xml:space="preserve">? </w:t>
            </w:r>
            <w:proofErr w:type="spellStart"/>
            <w:proofErr w:type="gramStart"/>
            <w:r w:rsidR="00F1206F" w:rsidRPr="00F1206F">
              <w:t>_orgId</w:t>
            </w:r>
            <w:proofErr w:type="spellEnd"/>
            <w:r w:rsidR="00F1206F" w:rsidRPr="00F1206F">
              <w:t xml:space="preserve"> = </w:t>
            </w:r>
            <w:proofErr w:type="spellStart"/>
            <w:r w:rsidR="00F1206F" w:rsidRPr="00F1206F">
              <w:t>null</w:t>
            </w:r>
            <w:proofErr w:type="spellEnd"/>
            <w:r w:rsidR="00F1206F" w:rsidRPr="00F1206F">
              <w:t>)</w:t>
            </w:r>
            <w:proofErr w:type="gramEnd"/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 w:rsidRPr="00F1206F">
              <w:t>_</w:t>
            </w:r>
            <w:proofErr w:type="spellStart"/>
            <w:r w:rsidRPr="00F1206F">
              <w:rPr>
                <w:lang w:val="en-US"/>
              </w:rPr>
              <w:t>updateAllObjects</w:t>
            </w:r>
            <w:proofErr w:type="spellEnd"/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proofErr w:type="spellStart"/>
            <w:r w:rsidRPr="00F1206F">
              <w:t>_orgId</w:t>
            </w:r>
            <w:proofErr w:type="spellEnd"/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proofErr w:type="spellStart"/>
            <w:r w:rsidR="00352AF7" w:rsidRPr="00352AF7">
              <w:t>private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void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GetReportingPeriodList</w:t>
            </w:r>
            <w:proofErr w:type="spellEnd"/>
            <w:r w:rsidR="00352AF7" w:rsidRPr="00352AF7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757344" w:rsidRDefault="00757344" w:rsidP="00757344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proofErr w:type="spellStart"/>
            <w:r w:rsidR="00757344" w:rsidRPr="00757344">
              <w:t>public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void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LaunchQueue</w:t>
            </w:r>
            <w:proofErr w:type="spellEnd"/>
            <w:r w:rsidR="00757344" w:rsidRPr="00757344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757344" w:rsidRPr="00F1206F" w:rsidRDefault="00757344" w:rsidP="00E47AEC">
            <w:pPr>
              <w:pStyle w:val="af8"/>
            </w:pPr>
            <w:r>
              <w:t>Метод обеспечивает процесс обмена данными между системами.</w:t>
            </w:r>
          </w:p>
        </w:tc>
      </w:tr>
    </w:tbl>
    <w:p w:rsidR="00BC3A7E" w:rsidRDefault="00757344" w:rsidP="00757344">
      <w:pPr>
        <w:pStyle w:val="3"/>
      </w:pPr>
      <w:bookmarkStart w:id="57" w:name="_Toc420953351"/>
      <w:r>
        <w:t>Модуль привязки данных</w:t>
      </w:r>
      <w:bookmarkEnd w:id="57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proofErr w:type="spellStart"/>
      <w:r w:rsidR="00C97436">
        <w:t>DataBinder</w:t>
      </w:r>
      <w:proofErr w:type="spellEnd"/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proofErr w:type="spellStart"/>
      <w:r w:rsidR="00C97436">
        <w:t>DataBinder</w:t>
      </w:r>
      <w:proofErr w:type="spellEnd"/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 xml:space="preserve">Таблица 5.2 – Спецификация класса </w:t>
      </w:r>
      <w:proofErr w:type="spellStart"/>
      <w:r>
        <w:t>DataBind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 xml:space="preserve">private char </w:t>
            </w:r>
            <w:proofErr w:type="spellStart"/>
            <w:r w:rsidRPr="00C97436">
              <w:rPr>
                <w:lang w:val="en-US"/>
              </w:rPr>
              <w:t>nestedParametersSplitter</w:t>
            </w:r>
            <w:proofErr w:type="spellEnd"/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D20BA3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proofErr w:type="spellStart"/>
            <w:r w:rsidRPr="00C97436">
              <w:t>public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DataBinder</w:t>
            </w:r>
            <w:proofErr w:type="spellEnd"/>
            <w:r w:rsidRPr="00C97436">
              <w:t>(</w:t>
            </w:r>
            <w:proofErr w:type="spellStart"/>
            <w:r w:rsidRPr="00C97436">
              <w:t>char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splitter</w:t>
            </w:r>
            <w:proofErr w:type="spellEnd"/>
            <w:r w:rsidRPr="00C97436">
              <w:t>)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  <w:rPr>
                <w:b/>
              </w:rPr>
            </w:pPr>
            <w:r w:rsidRPr="00C97436">
              <w:rPr>
                <w:b/>
              </w:rPr>
              <w:t>Параметры:</w:t>
            </w:r>
          </w:p>
          <w:p w:rsidR="00C97436" w:rsidRPr="00C97436" w:rsidRDefault="00C97436" w:rsidP="00C97436">
            <w:pPr>
              <w:pStyle w:val="af8"/>
            </w:pPr>
            <w:proofErr w:type="gramStart"/>
            <w:r>
              <w:rPr>
                <w:lang w:val="en-US"/>
              </w:rPr>
              <w:t>splitter</w:t>
            </w:r>
            <w:proofErr w:type="gramEnd"/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D20BA3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</w:t>
            </w:r>
            <w:proofErr w:type="spellStart"/>
            <w:r w:rsidRPr="00140CDF">
              <w:rPr>
                <w:lang w:val="en-US"/>
              </w:rPr>
              <w:t>BindData</w:t>
            </w:r>
            <w:proofErr w:type="spellEnd"/>
            <w:r w:rsidRPr="00140CDF">
              <w:rPr>
                <w:lang w:val="en-US"/>
              </w:rPr>
              <w:t xml:space="preserve">(ref object </w:t>
            </w:r>
            <w:r w:rsidR="00F72E9E">
              <w:rPr>
                <w:lang w:val="en-US"/>
              </w:rPr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140CDF">
              <w:rPr>
                <w:lang w:val="en-US"/>
              </w:rPr>
              <w:t>, List&lt;</w:t>
            </w:r>
            <w:proofErr w:type="spellStart"/>
            <w:r w:rsidRPr="00140CDF">
              <w:rPr>
                <w:lang w:val="en-US"/>
              </w:rPr>
              <w:t>Reforma_ExtractData_Result</w:t>
            </w:r>
            <w:proofErr w:type="spellEnd"/>
            <w:r w:rsidRPr="00140CDF">
              <w:rPr>
                <w:lang w:val="en-US"/>
              </w:rPr>
              <w:t xml:space="preserve">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CA211C" w:rsidRDefault="00F72E9E" w:rsidP="00CA211C">
            <w:pPr>
              <w:pStyle w:val="af8"/>
            </w:pP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</w:t>
            </w:r>
            <w:r w:rsidR="00CA211C" w:rsidRPr="00D52B30">
              <w:t xml:space="preserve">– </w:t>
            </w:r>
            <w:r>
              <w:t xml:space="preserve">пустой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</w:t>
            </w:r>
            <w:r w:rsidR="00CA211C"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CA211C" w:rsidRDefault="00547861" w:rsidP="00CA211C">
            <w:pPr>
              <w:pStyle w:val="af8"/>
              <w:rPr>
                <w:b/>
              </w:rPr>
            </w:pPr>
            <w:r>
              <w:t xml:space="preserve">Создание объекта </w:t>
            </w:r>
            <w:r>
              <w:rPr>
                <w:lang w:val="en-US"/>
              </w:rPr>
              <w:t>API</w:t>
            </w:r>
            <w:r w:rsidRPr="00547861">
              <w:t>-</w:t>
            </w:r>
            <w:r>
              <w:t>класса на основе коллекции данных</w:t>
            </w:r>
            <w:r w:rsidR="00CA211C">
              <w:t>.</w:t>
            </w:r>
          </w:p>
        </w:tc>
      </w:tr>
      <w:tr w:rsidR="00C97436" w:rsidRPr="00D20BA3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</w:t>
            </w:r>
            <w:proofErr w:type="spellStart"/>
            <w:r w:rsidRPr="00547861">
              <w:rPr>
                <w:lang w:val="en-US"/>
              </w:rPr>
              <w:t>SetValue</w:t>
            </w:r>
            <w:proofErr w:type="spellEnd"/>
            <w:r w:rsidRPr="00547861">
              <w:rPr>
                <w:lang w:val="en-US"/>
              </w:rPr>
              <w:t>(ref object _</w:t>
            </w:r>
            <w:proofErr w:type="spellStart"/>
            <w:r w:rsidRPr="00547861">
              <w:rPr>
                <w:lang w:val="en-US"/>
              </w:rPr>
              <w:t>obj</w:t>
            </w:r>
            <w:proofErr w:type="spellEnd"/>
            <w:r w:rsidRPr="00547861">
              <w:rPr>
                <w:lang w:val="en-US"/>
              </w:rPr>
              <w:t xml:space="preserve">, string[] _path, </w:t>
            </w:r>
            <w:proofErr w:type="spellStart"/>
            <w:r w:rsidRPr="00547861">
              <w:rPr>
                <w:lang w:val="en-US"/>
              </w:rPr>
              <w:lastRenderedPageBreak/>
              <w:t>int</w:t>
            </w:r>
            <w:proofErr w:type="spellEnd"/>
            <w:r w:rsidRPr="00547861">
              <w:rPr>
                <w:lang w:val="en-US"/>
              </w:rPr>
              <w:t xml:space="preserve"> _depth, string _value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lastRenderedPageBreak/>
              <w:t>Параметры:</w:t>
            </w:r>
          </w:p>
          <w:p w:rsidR="00547861" w:rsidRDefault="00547861" w:rsidP="00547861">
            <w:pPr>
              <w:pStyle w:val="af8"/>
            </w:pPr>
            <w:r w:rsidRPr="00F72E9E">
              <w:lastRenderedPageBreak/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547861" w:rsidRDefault="00547861" w:rsidP="00547861">
            <w:pPr>
              <w:pStyle w:val="af8"/>
              <w:rPr>
                <w:b/>
              </w:rPr>
            </w:pP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58" w:name="_Toc420953352"/>
      <w:r>
        <w:lastRenderedPageBreak/>
        <w:t>Модуль сбора данных</w:t>
      </w:r>
      <w:bookmarkEnd w:id="58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сунке 5.2. представлена схема работы модуля.</w:t>
      </w:r>
    </w:p>
    <w:p w:rsidR="00547861" w:rsidRDefault="00632C9A" w:rsidP="009A00A3">
      <w:pPr>
        <w:pStyle w:val="afa"/>
      </w:pPr>
      <w:r>
        <w:object w:dxaOrig="6434" w:dyaOrig="3457">
          <v:shape id="_x0000_i1030" type="#_x0000_t75" style="width:438.25pt;height:235.4pt" o:ole="">
            <v:imagedata r:id="rId30" o:title=""/>
          </v:shape>
          <o:OLEObject Type="Embed" ProgID="Visio.Drawing.11" ShapeID="_x0000_i1030" DrawAspect="Content" ObjectID="_1494758067" r:id="rId31"/>
        </w:object>
      </w:r>
    </w:p>
    <w:p w:rsidR="009A00A3" w:rsidRDefault="009A00A3" w:rsidP="009A00A3">
      <w:pPr>
        <w:pStyle w:val="afa"/>
      </w:pPr>
      <w:r w:rsidRPr="009A00A3">
        <w:t>Рисунок 5.2 – Схема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proofErr w:type="spellStart"/>
      <w:r>
        <w:t>Reforma</w:t>
      </w:r>
      <w:proofErr w:type="spellEnd"/>
      <w:r w:rsidRPr="00D458FB">
        <w:rPr>
          <w:lang w:val="ru-RU"/>
        </w:rPr>
        <w:t>_</w:t>
      </w:r>
      <w:proofErr w:type="spellStart"/>
      <w:r>
        <w:t>ExtractData</w:t>
      </w:r>
      <w:proofErr w:type="spellEnd"/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1741. В таблице 5.3 представлена </w:t>
      </w:r>
      <w:r>
        <w:rPr>
          <w:lang w:val="ru-RU"/>
        </w:rPr>
        <w:lastRenderedPageBreak/>
        <w:t>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D20BA3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proofErr w:type="spellStart"/>
            <w:r>
              <w:rPr>
                <w:lang w:val="en-US"/>
              </w:rPr>
              <w:t>Reforma</w:t>
            </w:r>
            <w:proofErr w:type="spellEnd"/>
            <w:r w:rsidRPr="005E35CE">
              <w:t>_</w:t>
            </w:r>
            <w:proofErr w:type="spellStart"/>
            <w:r>
              <w:rPr>
                <w:lang w:val="en-US"/>
              </w:rPr>
              <w:t>ExtractData</w:t>
            </w:r>
            <w:proofErr w:type="spellEnd"/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35000C" w:rsidRPr="005E35CE" w:rsidRDefault="0035000C" w:rsidP="0035000C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35000C" w:rsidRDefault="0035000C" w:rsidP="0035000C">
            <w:pPr>
              <w:pStyle w:val="af8"/>
            </w:pP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D20BA3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GetHouseInfo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addressId</w:t>
            </w:r>
            <w:proofErr w:type="spellEnd"/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5E35CE" w:rsidRDefault="005E35CE" w:rsidP="005E35CE">
            <w:pPr>
              <w:pStyle w:val="af8"/>
            </w:pP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proofErr w:type="spellStart"/>
            <w:r>
              <w:rPr>
                <w:lang w:val="en-US"/>
              </w:rPr>
              <w:t>GetHouseInfo</w:t>
            </w:r>
            <w:proofErr w:type="spellEnd"/>
            <w:r w:rsidRPr="005E35CE">
              <w:t>().</w:t>
            </w:r>
          </w:p>
        </w:tc>
      </w:tr>
      <w:tr w:rsidR="0035000C" w:rsidRPr="00D20BA3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HouseProfile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HouseProfile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NewCompany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NewCompany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proofErr w:type="spellEnd"/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CompanyProfile</w:t>
            </w:r>
            <w:proofErr w:type="spellEnd"/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59" w:name="_Toc420953353"/>
      <w:r>
        <w:t>Модуль формирования запросов</w:t>
      </w:r>
      <w:bookmarkEnd w:id="59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lastRenderedPageBreak/>
        <w:t>ext</w:t>
      </w:r>
      <w:r w:rsidR="00C43516">
        <w:rPr>
          <w:lang w:val="ru-RU"/>
        </w:rPr>
        <w:t>.</w:t>
      </w:r>
      <w:proofErr w:type="spellStart"/>
      <w:r w:rsidR="009A0634">
        <w:t>InitQueue</w:t>
      </w:r>
      <w:proofErr w:type="spellEnd"/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proofErr w:type="spellStart"/>
      <w:r w:rsidR="009A0634">
        <w:t>FillActionQueueForOrg</w:t>
      </w:r>
      <w:proofErr w:type="spellEnd"/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FillActionQueueInGeneral</w:t>
      </w:r>
      <w:proofErr w:type="spellEnd"/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D20BA3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InitQueue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35000C" w:rsidRDefault="009A0634" w:rsidP="009A0634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35000C" w:rsidRDefault="009A0634" w:rsidP="009A0634">
            <w:pPr>
              <w:pStyle w:val="af8"/>
            </w:pP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D20BA3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Pr="00744F6F">
              <w:t>.</w:t>
            </w:r>
            <w:r>
              <w:t>FillActionQueueForOrg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BA5C73" w:rsidRDefault="00BA5C73" w:rsidP="00BA5C73">
            <w:pPr>
              <w:pStyle w:val="af8"/>
            </w:pPr>
            <w:r>
              <w:t>Формирование группы запросов для организации на отправку данных Реформе.</w:t>
            </w:r>
          </w:p>
        </w:tc>
      </w:tr>
      <w:tr w:rsidR="009A0634" w:rsidRPr="00D20BA3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FillActionQueueInGeneral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BA5C73" w:rsidRPr="00BA5C73" w:rsidRDefault="00BA5C73" w:rsidP="00BA5C73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Default="00BA5C73" w:rsidP="009A0634">
            <w:pPr>
              <w:pStyle w:val="af8"/>
            </w:pPr>
            <w:r>
              <w:t>Формирование группы общих запросов</w:t>
            </w:r>
            <w:r w:rsidR="009A0634"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0" w:name="_Toc420953354"/>
      <w:r>
        <w:t>Модуль формирования файлового хранилища</w:t>
      </w:r>
      <w:bookmarkEnd w:id="60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>базы 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RequestsForActionQueue</w:t>
      </w:r>
      <w:proofErr w:type="spellEnd"/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Storage</w:t>
      </w:r>
      <w:proofErr w:type="spellEnd"/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Default="00696762" w:rsidP="00696762">
      <w:pPr>
        <w:rPr>
          <w:lang w:val="ru-RU"/>
        </w:rPr>
      </w:pPr>
    </w:p>
    <w:p w:rsidR="00696762" w:rsidRDefault="00696762" w:rsidP="00696762">
      <w:pPr>
        <w:rPr>
          <w:lang w:val="ru-RU"/>
        </w:rPr>
      </w:pP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D20BA3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 xml:space="preserve">Формирование группы интеграционных запросов </w:t>
            </w:r>
            <w:r>
              <w:lastRenderedPageBreak/>
              <w:t>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D20BA3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lastRenderedPageBreak/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61" w:name="_Toc420953355"/>
      <w:r>
        <w:t>Модуль обеспечения бесперебойной передачи данных</w:t>
      </w:r>
      <w:bookmarkEnd w:id="61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</w:t>
      </w:r>
      <w:proofErr w:type="spellStart"/>
      <w:r w:rsidR="005825FA">
        <w:rPr>
          <w:lang w:val="ru-RU"/>
        </w:rPr>
        <w:t>переподключение</w:t>
      </w:r>
      <w:proofErr w:type="spellEnd"/>
      <w:r w:rsidR="005825FA">
        <w:rPr>
          <w:lang w:val="ru-RU"/>
        </w:rPr>
        <w:t xml:space="preserve">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ReloginHelper</w:t>
      </w:r>
      <w:proofErr w:type="spellEnd"/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proofErr w:type="spellStart"/>
      <w:r>
        <w:t>ReloginHelper</w:t>
      </w:r>
      <w:proofErr w:type="spellEnd"/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proofErr w:type="spellStart"/>
      <w:r w:rsidR="00151745">
        <w:rPr>
          <w:lang w:val="en-US"/>
        </w:rPr>
        <w:t>ReloginHelper</w:t>
      </w:r>
      <w:proofErr w:type="spellEnd"/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D20BA3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private 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rPr>
                <w:lang w:val="en-US"/>
              </w:rPr>
              <w:t xml:space="preserve">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rivate </w:t>
            </w:r>
            <w:proofErr w:type="spellStart"/>
            <w:r w:rsidRPr="005825FA">
              <w:rPr>
                <w:lang w:val="en-US"/>
              </w:rPr>
              <w:t>DateTime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sessionStart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D20BA3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bool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IsSessionExpired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D20BA3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ReloginHelper</w:t>
            </w:r>
            <w:proofErr w:type="spellEnd"/>
            <w:r w:rsidRPr="005825FA">
              <w:rPr>
                <w:lang w:val="en-US"/>
              </w:rPr>
              <w:t>(API</w:t>
            </w:r>
            <w:proofErr w:type="spellStart"/>
            <w:r w:rsidRPr="005825FA">
              <w:t>Provider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provider</w:t>
            </w:r>
            <w:proofErr w:type="spellEnd"/>
            <w:r w:rsidRPr="005825FA">
              <w:t>)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Параметры:</w:t>
            </w:r>
          </w:p>
          <w:p w:rsidR="005825FA" w:rsidRPr="005825FA" w:rsidRDefault="005825FA" w:rsidP="005825FA">
            <w:pPr>
              <w:pStyle w:val="af8"/>
            </w:pPr>
            <w:proofErr w:type="gramStart"/>
            <w:r>
              <w:rPr>
                <w:lang w:val="en-US"/>
              </w:rPr>
              <w:t>provider</w:t>
            </w:r>
            <w:proofErr w:type="gramEnd"/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D20BA3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StartTimer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5825FA" w:rsidRDefault="005825FA" w:rsidP="005825FA">
            <w:pPr>
              <w:pStyle w:val="af8"/>
            </w:pPr>
            <w:r>
              <w:t xml:space="preserve">Производит запуск таймера, 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Relogin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323A98" w:rsidRDefault="00323A98" w:rsidP="00323A98">
            <w:pPr>
              <w:pStyle w:val="af8"/>
            </w:pPr>
            <w:r>
              <w:t xml:space="preserve">Производит </w:t>
            </w:r>
            <w:proofErr w:type="spellStart"/>
            <w:r>
              <w:t>переподключение</w:t>
            </w:r>
            <w:proofErr w:type="spellEnd"/>
            <w:r>
              <w:t xml:space="preserve"> к сервису Реформу с помощью </w:t>
            </w:r>
            <w:r>
              <w:rPr>
                <w:lang w:val="en-US"/>
              </w:rPr>
              <w:t>API</w:t>
            </w:r>
            <w:r w:rsidRPr="00323A98">
              <w:t>-</w:t>
            </w:r>
            <w:r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62" w:name="_Toc420953356"/>
      <w:r>
        <w:t>Вспомогательный модуль</w:t>
      </w:r>
      <w:bookmarkEnd w:id="62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 xml:space="preserve">Класс содержит набор методов для обеспечения поддержки интеграционного </w:t>
      </w:r>
      <w:r>
        <w:rPr>
          <w:lang w:val="ru-RU"/>
        </w:rPr>
        <w:lastRenderedPageBreak/>
        <w:t>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proofErr w:type="spellStart"/>
      <w:r w:rsidR="00FA2E02">
        <w:t>Servant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CompanySubscribtionRequest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C250C0" w:rsidRPr="00EA26F5" w:rsidRDefault="00C250C0" w:rsidP="00C250C0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 w:rsidR="00EA26F5">
              <w:t>объект для взаимодействия с данными базы данных как с объектами.</w:t>
            </w:r>
          </w:p>
          <w:p w:rsidR="00C250C0" w:rsidRPr="00C250C0" w:rsidRDefault="00C250C0" w:rsidP="00C250C0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count</w:t>
            </w:r>
            <w:r w:rsidRPr="00F327E6">
              <w:t xml:space="preserve"> – </w:t>
            </w:r>
            <w:r>
              <w:t>число запр</w:t>
            </w:r>
            <w:r w:rsidR="00EA26F5">
              <w:t>о</w:t>
            </w:r>
            <w:r>
              <w:t>сов.</w:t>
            </w:r>
          </w:p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C250C0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подачу заявки организациями.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SendHouseProfile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обновление данных по дому.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UnlinkHouseToOrg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удаление домов из управления организацией.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WithHousesToAdd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добавление новых домов.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 </w:t>
            </w:r>
            <w:proofErr w:type="spellStart"/>
            <w:r w:rsidRPr="00EA26F5">
              <w:rPr>
                <w:lang w:val="en-US"/>
              </w:rPr>
              <w:t>GetRequiredObjectId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HouseData</w:t>
            </w:r>
            <w:proofErr w:type="spellEnd"/>
            <w:r w:rsidRPr="00EA26F5">
              <w:rPr>
                <w:lang w:val="en-US"/>
              </w:rPr>
              <w:t xml:space="preserve"> _address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lastRenderedPageBreak/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lastRenderedPageBreak/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[] </w:t>
            </w:r>
            <w:proofErr w:type="spellStart"/>
            <w:r w:rsidRPr="00EA26F5">
              <w:rPr>
                <w:lang w:val="en-US"/>
              </w:rPr>
              <w:t>GetRequiredObjectTypes</w:t>
            </w:r>
            <w:proofErr w:type="spellEnd"/>
            <w:r w:rsidRPr="00EA26F5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C250C0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 xml:space="preserve">&gt; </w:t>
            </w:r>
            <w:proofErr w:type="spellStart"/>
            <w:r w:rsidRPr="00EA26F5">
              <w:rPr>
                <w:lang w:val="en-US"/>
              </w:rPr>
              <w:t>FilterQueueActionsByMethodName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>&gt; _actions, string _</w:t>
            </w:r>
            <w:proofErr w:type="spellStart"/>
            <w:r w:rsidRPr="00EA26F5">
              <w:rPr>
                <w:lang w:val="en-US"/>
              </w:rPr>
              <w:t>methodName</w:t>
            </w:r>
            <w:proofErr w:type="spellEnd"/>
            <w:r w:rsidRPr="00EA26F5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EA26F5" w:rsidRDefault="00FA2E02" w:rsidP="00812BE3">
            <w:pPr>
              <w:pStyle w:val="af8"/>
            </w:pPr>
            <w:r>
              <w:t>Получение информации об определенных запросах из общей коллекции.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FileObject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EncodeFileContent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vw_ReformaFilesStorage</w:t>
            </w:r>
            <w:proofErr w:type="spellEnd"/>
            <w:r w:rsidRPr="00FA2E02">
              <w:rPr>
                <w:lang w:val="en-US"/>
              </w:rPr>
              <w:t xml:space="preserve">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Создание объекта для интеграции данных о файле.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AllActionsSucceed</w:t>
            </w:r>
            <w:proofErr w:type="spellEnd"/>
            <w:r w:rsidRPr="00FA2E02">
              <w:rPr>
                <w:lang w:val="en-US"/>
              </w:rPr>
              <w:t>(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ReformaActionQueue</w:t>
            </w:r>
            <w:proofErr w:type="spellEnd"/>
            <w:r w:rsidRPr="00FA2E02">
              <w:rPr>
                <w:lang w:val="en-US"/>
              </w:rPr>
              <w:t>&gt; _actions, string _</w:t>
            </w:r>
            <w:proofErr w:type="spellStart"/>
            <w:r w:rsidRPr="00FA2E02">
              <w:rPr>
                <w:lang w:val="en-US"/>
              </w:rPr>
              <w:t>methodName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EA26F5">
            <w:pPr>
              <w:pStyle w:val="af8"/>
            </w:pPr>
            <w:proofErr w:type="gramStart"/>
            <w:r>
              <w:t>Проверяет</w:t>
            </w:r>
            <w:proofErr w:type="gramEnd"/>
            <w:r>
              <w:t xml:space="preserve"> выполнены ли успешно все методы определенного типа. 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BidApproved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orgId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cmn_Organization</w:t>
            </w:r>
            <w:proofErr w:type="spellEnd"/>
            <w:r w:rsidRPr="00FA2E02">
              <w:rPr>
                <w:lang w:val="en-US"/>
              </w:rPr>
              <w:t xml:space="preserve">&gt; </w:t>
            </w:r>
            <w:proofErr w:type="spellStart"/>
            <w:r w:rsidRPr="00FA2E02">
              <w:rPr>
                <w:lang w:val="en-US"/>
              </w:rPr>
              <w:t>GetSynchronizedOrgs</w:t>
            </w:r>
            <w:proofErr w:type="spellEnd"/>
            <w:r w:rsidRPr="00FA2E02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</w:t>
            </w:r>
            <w:proofErr w:type="spellStart"/>
            <w:r w:rsidRPr="00FA2E02">
              <w:rPr>
                <w:lang w:val="en-US"/>
              </w:rPr>
              <w:t>SaveLog</w:t>
            </w:r>
            <w:proofErr w:type="spellEnd"/>
            <w:r w:rsidRPr="00FA2E02">
              <w:rPr>
                <w:lang w:val="en-US"/>
              </w:rPr>
              <w:t>(DB _db, string _</w:t>
            </w:r>
            <w:proofErr w:type="spellStart"/>
            <w:r w:rsidRPr="00FA2E02">
              <w:rPr>
                <w:lang w:val="en-US"/>
              </w:rPr>
              <w:t>soapReply</w:t>
            </w:r>
            <w:proofErr w:type="spellEnd"/>
            <w:r w:rsidRPr="00FA2E02">
              <w:rPr>
                <w:lang w:val="en-US"/>
              </w:rPr>
              <w:t>, string _</w:t>
            </w:r>
            <w:proofErr w:type="spellStart"/>
            <w:r w:rsidRPr="00FA2E02">
              <w:rPr>
                <w:lang w:val="en-US"/>
              </w:rPr>
              <w:t>soapRequest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activeActionId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isError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? </w:t>
            </w:r>
            <w:proofErr w:type="spellStart"/>
            <w:proofErr w:type="gramStart"/>
            <w:r w:rsidRPr="00FA2E02">
              <w:t>_code</w:t>
            </w:r>
            <w:proofErr w:type="spellEnd"/>
            <w:r w:rsidRPr="00FA2E02">
              <w:t xml:space="preserve"> = </w:t>
            </w:r>
            <w:proofErr w:type="spellStart"/>
            <w:r w:rsidRPr="00FA2E02">
              <w:t>null</w:t>
            </w:r>
            <w:proofErr w:type="spellEnd"/>
            <w:r w:rsidRPr="00FA2E02">
              <w:t xml:space="preserve">, </w:t>
            </w:r>
            <w:proofErr w:type="spellStart"/>
            <w:r w:rsidRPr="00FA2E02">
              <w:t>string</w:t>
            </w:r>
            <w:proofErr w:type="spellEnd"/>
            <w:r w:rsidRPr="00FA2E02">
              <w:t xml:space="preserve"> </w:t>
            </w:r>
            <w:proofErr w:type="spellStart"/>
            <w:r w:rsidRPr="00FA2E02">
              <w:t>_message</w:t>
            </w:r>
            <w:proofErr w:type="spellEnd"/>
            <w:r w:rsidRPr="00FA2E02">
              <w:t xml:space="preserve">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soapReply</w:t>
            </w:r>
            <w:proofErr w:type="spellEnd"/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proofErr w:type="spellStart"/>
            <w:r>
              <w:rPr>
                <w:lang w:val="en-US"/>
              </w:rPr>
              <w:t>soapRequest</w:t>
            </w:r>
            <w:proofErr w:type="spellEnd"/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lastRenderedPageBreak/>
              <w:t>_</w:t>
            </w:r>
            <w:proofErr w:type="spellStart"/>
            <w:r>
              <w:rPr>
                <w:lang w:val="en-US"/>
              </w:rPr>
              <w:t>activeActionId</w:t>
            </w:r>
            <w:proofErr w:type="spellEnd"/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611083" w:rsidP="00FA2E02">
            <w:pPr>
              <w:pStyle w:val="af8"/>
              <w:rPr>
                <w:b/>
              </w:rPr>
            </w:pPr>
            <w:r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63" w:name="_Toc420953357"/>
      <w:r>
        <w:lastRenderedPageBreak/>
        <w:t>Модуль перехвата сообщений</w:t>
      </w:r>
      <w:bookmarkEnd w:id="63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AuthHeaderBehavior</w:t>
      </w:r>
      <w:proofErr w:type="spellEnd"/>
      <w:r>
        <w:rPr>
          <w:lang w:val="ru-RU"/>
        </w:rPr>
        <w:t xml:space="preserve">, реализующего интерфейсы </w:t>
      </w:r>
      <w:proofErr w:type="spellStart"/>
      <w:r>
        <w:t>IEndpointBehavior</w:t>
      </w:r>
      <w:proofErr w:type="spellEnd"/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proofErr w:type="spellStart"/>
      <w:r>
        <w:t>IClientMessageInspector</w:t>
      </w:r>
      <w:proofErr w:type="spellEnd"/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proofErr w:type="spellStart"/>
      <w:r>
        <w:t>AuthHeaderBehavior</w:t>
      </w:r>
      <w:proofErr w:type="spellEnd"/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 xml:space="preserve">Таблица 5.8 – Спецификация класса </w:t>
      </w:r>
      <w:proofErr w:type="spellStart"/>
      <w:r>
        <w:t>AuthHeaderBehavio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D20BA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ply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quest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D20BA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D20BA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AuthHeaderBehavior</w:t>
            </w:r>
            <w:proofErr w:type="spellEnd"/>
            <w:r w:rsidRPr="00812BE3">
              <w:t>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D20BA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void </w:t>
            </w:r>
            <w:proofErr w:type="spellStart"/>
            <w:r w:rsidRPr="00812BE3">
              <w:rPr>
                <w:lang w:val="en-US"/>
              </w:rPr>
              <w:t>AfterReceiveReply</w:t>
            </w:r>
            <w:proofErr w:type="spellEnd"/>
            <w:r w:rsidRPr="00812BE3">
              <w:rPr>
                <w:lang w:val="en-US"/>
              </w:rPr>
              <w:t xml:space="preserve">(ref </w:t>
            </w:r>
            <w:proofErr w:type="spellStart"/>
            <w:r w:rsidRPr="00812BE3">
              <w:rPr>
                <w:lang w:val="en-US"/>
              </w:rPr>
              <w:t>System.ServiceModel.Channels.Message</w:t>
            </w:r>
            <w:proofErr w:type="spellEnd"/>
            <w:r w:rsidRPr="00812BE3">
              <w:rPr>
                <w:lang w:val="en-US"/>
              </w:rPr>
              <w:t xml:space="preserve"> reply, object </w:t>
            </w:r>
            <w:proofErr w:type="spellStart"/>
            <w:r w:rsidRPr="00812BE3">
              <w:rPr>
                <w:lang w:val="en-US"/>
              </w:rPr>
              <w:t>correlationState</w:t>
            </w:r>
            <w:proofErr w:type="spellEnd"/>
            <w:r w:rsidRPr="00812BE3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812BE3" w:rsidP="00812BE3">
            <w:pPr>
              <w:pStyle w:val="af8"/>
            </w:pPr>
            <w:proofErr w:type="gramStart"/>
            <w:r>
              <w:rPr>
                <w:lang w:val="en-US"/>
              </w:rPr>
              <w:t>reply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correlationState</w:t>
            </w:r>
            <w:proofErr w:type="spellEnd"/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Назначение:</w:t>
            </w:r>
          </w:p>
          <w:p w:rsidR="00812BE3" w:rsidRPr="00812BE3" w:rsidRDefault="00812BE3" w:rsidP="00812BE3">
            <w:pPr>
              <w:pStyle w:val="af8"/>
            </w:pP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D20BA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BeforeSendRequest</w:t>
            </w:r>
            <w:proofErr w:type="spellEnd"/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proofErr w:type="spellEnd"/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proofErr w:type="spellStart"/>
            <w:r w:rsidRPr="00812BE3">
              <w:rPr>
                <w:lang w:val="en-US"/>
              </w:rPr>
              <w:t>System.ServiceModel.IClientChannel</w:t>
            </w:r>
            <w:proofErr w:type="spellEnd"/>
            <w:r w:rsidRPr="00812BE3">
              <w:rPr>
                <w:lang w:val="en-US"/>
              </w:rPr>
              <w:t xml:space="preserve"> channel)</w:t>
            </w:r>
          </w:p>
        </w:tc>
        <w:tc>
          <w:tcPr>
            <w:tcW w:w="5103" w:type="dxa"/>
          </w:tcPr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68062F" w:rsidP="0068062F">
            <w:pPr>
              <w:pStyle w:val="af8"/>
            </w:pPr>
            <w:proofErr w:type="gramStart"/>
            <w:r>
              <w:rPr>
                <w:lang w:val="en-US"/>
              </w:rPr>
              <w:t>request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Default="00812BE3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 w:rsidR="00001BEC">
              <w:rPr>
                <w:b/>
              </w:rPr>
              <w:tab/>
            </w:r>
          </w:p>
          <w:p w:rsidR="00812BE3" w:rsidRPr="000756C8" w:rsidRDefault="000756C8" w:rsidP="00812BE3">
            <w:pPr>
              <w:pStyle w:val="af8"/>
            </w:pPr>
            <w:r>
              <w:t xml:space="preserve">Метод срабатывает в момент отправки </w:t>
            </w:r>
            <w:r>
              <w:rPr>
                <w:lang w:val="en-US"/>
              </w:rPr>
              <w:t>xml</w:t>
            </w:r>
            <w:r w:rsidRPr="000756C8">
              <w:t>-</w:t>
            </w:r>
            <w:r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64" w:name="_Toc420953358"/>
      <w:r>
        <w:lastRenderedPageBreak/>
        <w:t>Модуль конфигурации</w:t>
      </w:r>
      <w:bookmarkEnd w:id="64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proofErr w:type="spellStart"/>
      <w:r>
        <w:t>CommonConfiguration</w:t>
      </w:r>
      <w:proofErr w:type="spellEnd"/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RegionConfigurationHandler</w:t>
      </w:r>
      <w:proofErr w:type="spellEnd"/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proofErr w:type="spellStart"/>
      <w:r w:rsidR="00A61956">
        <w:t>CommonConfiguration</w:t>
      </w:r>
      <w:proofErr w:type="spellEnd"/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proofErr w:type="spellStart"/>
      <w:r w:rsidR="00A61956">
        <w:t>RegionConfigurationHandler</w:t>
      </w:r>
      <w:proofErr w:type="spellEnd"/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proofErr w:type="spellStart"/>
      <w:r>
        <w:t>CommonConfiguration</w:t>
      </w:r>
      <w:proofErr w:type="spellEnd"/>
      <w:r>
        <w:rPr>
          <w:lang w:val="ru-RU"/>
        </w:rPr>
        <w:t xml:space="preserve"> и </w:t>
      </w:r>
      <w:proofErr w:type="spellStart"/>
      <w:r>
        <w:t>RegionConfigurationHandler</w:t>
      </w:r>
      <w:proofErr w:type="spellEnd"/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 xml:space="preserve">Таблица 5.9 – Спецификация класса </w:t>
      </w:r>
      <w:proofErr w:type="spellStart"/>
      <w:r>
        <w:t>CommonConfiguration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regionName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D20BA3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connectionString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D20BA3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root_url</w:t>
            </w:r>
            <w:proofErr w:type="spellEnd"/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D20BA3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path</w:t>
            </w:r>
            <w:proofErr w:type="spellEnd"/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D20BA3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void </w:t>
            </w:r>
            <w:proofErr w:type="spellStart"/>
            <w:r w:rsidRPr="00CD098A">
              <w:rPr>
                <w:lang w:val="en-US"/>
              </w:rPr>
              <w:t>DropSettings</w:t>
            </w:r>
            <w:proofErr w:type="spellEnd"/>
            <w:r w:rsidRPr="00CD098A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C2649B" w:rsidRDefault="00C2649B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C2649B" w:rsidRPr="00CD098A" w:rsidRDefault="00C2649B" w:rsidP="008947B3">
            <w:pPr>
              <w:pStyle w:val="af8"/>
            </w:pP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 xml:space="preserve">Таблица 5.10 – Спецификация класса </w:t>
      </w:r>
      <w:proofErr w:type="spellStart"/>
      <w:r>
        <w:t>RegionConfigurationHandl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D20BA3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</w:t>
            </w:r>
            <w:proofErr w:type="spellStart"/>
            <w:r w:rsidRPr="002B527F">
              <w:rPr>
                <w:lang w:val="en-US"/>
              </w:rPr>
              <w:t>configFilePath</w:t>
            </w:r>
            <w:proofErr w:type="spellEnd"/>
            <w:r w:rsidRPr="002B527F">
              <w:rPr>
                <w:lang w:val="en-US"/>
              </w:rPr>
              <w:t xml:space="preserve">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proofErr w:type="spellStart"/>
            <w:r w:rsidR="002B527F" w:rsidRPr="002B527F">
              <w:rPr>
                <w:lang w:val="en-US"/>
              </w:rPr>
              <w:t>RegionsConfig</w:t>
            </w:r>
            <w:proofErr w:type="spellEnd"/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D20BA3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List&lt;string&gt; </w:t>
            </w:r>
            <w:proofErr w:type="spellStart"/>
            <w:r w:rsidRPr="002B527F">
              <w:rPr>
                <w:lang w:val="en-US"/>
              </w:rPr>
              <w:t>handledRegions</w:t>
            </w:r>
            <w:proofErr w:type="spellEnd"/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RegionsConfigurationHandler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D20BA3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bool</w:t>
            </w:r>
            <w:proofErr w:type="spellEnd"/>
            <w:r w:rsidRPr="002B527F">
              <w:rPr>
                <w:lang w:val="en-US"/>
              </w:rPr>
              <w:t xml:space="preserve"> </w:t>
            </w:r>
            <w:proofErr w:type="spellStart"/>
            <w:r w:rsidRPr="002B527F">
              <w:rPr>
                <w:lang w:val="en-US"/>
              </w:rPr>
              <w:t>SetConfiguration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Default="002B527F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2B527F" w:rsidRPr="00CD098A" w:rsidRDefault="002B527F" w:rsidP="008947B3">
            <w:pPr>
              <w:pStyle w:val="af8"/>
            </w:pPr>
            <w:r>
              <w:t>Загрузка настроек конфигурации из файла и их установка.</w:t>
            </w:r>
          </w:p>
        </w:tc>
      </w:tr>
    </w:tbl>
    <w:p w:rsidR="004F2203" w:rsidRDefault="004F2203" w:rsidP="004F2203">
      <w:pPr>
        <w:pStyle w:val="3"/>
        <w:numPr>
          <w:ilvl w:val="0"/>
          <w:numId w:val="0"/>
        </w:numPr>
        <w:tabs>
          <w:tab w:val="left" w:pos="993"/>
        </w:tabs>
      </w:pPr>
    </w:p>
    <w:p w:rsidR="00757344" w:rsidRDefault="00757344" w:rsidP="00757344">
      <w:pPr>
        <w:pStyle w:val="3"/>
        <w:tabs>
          <w:tab w:val="left" w:pos="993"/>
        </w:tabs>
      </w:pPr>
      <w:bookmarkStart w:id="65" w:name="_Toc420953359"/>
      <w:r>
        <w:t>Модуль панели управления интеграцией</w:t>
      </w:r>
      <w:bookmarkEnd w:id="65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BB5348">
      <w:pPr>
        <w:pStyle w:val="a0"/>
        <w:numPr>
          <w:ilvl w:val="0"/>
          <w:numId w:val="36"/>
        </w:numPr>
        <w:ind w:left="709" w:hanging="283"/>
      </w:pPr>
      <w:r>
        <w:lastRenderedPageBreak/>
        <w:t>подачи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proofErr w:type="spellStart"/>
      <w:r>
        <w:t>ReformIntegrationController</w:t>
      </w:r>
      <w:proofErr w:type="spellEnd"/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 xml:space="preserve">Таблица 5.11 – Спецификация контроллера </w:t>
      </w:r>
      <w:proofErr w:type="spellStart"/>
      <w:r>
        <w:t>ReformIntegrationController</w:t>
      </w:r>
      <w:proofErr w:type="spellEnd"/>
      <w:r>
        <w:t>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D20BA3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proofErr w:type="spellStart"/>
            <w:r w:rsidRPr="00700644">
              <w:t>RegisterOrganization</w:t>
            </w:r>
            <w:proofErr w:type="spellEnd"/>
            <w:r w:rsidRPr="00700644">
              <w:t>(</w:t>
            </w:r>
            <w:proofErr w:type="spellStart"/>
            <w:r w:rsidRPr="00700644">
              <w:t>int</w:t>
            </w:r>
            <w:proofErr w:type="spellEnd"/>
            <w:r w:rsidRPr="00700644">
              <w:t xml:space="preserve"> </w:t>
            </w:r>
            <w:proofErr w:type="spellStart"/>
            <w:r w:rsidRPr="00700644">
              <w:t>orgId</w:t>
            </w:r>
            <w:proofErr w:type="spellEnd"/>
            <w:r w:rsidRPr="00700644"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001BEC" w:rsidRPr="0068062F" w:rsidRDefault="00001BEC" w:rsidP="00001BEC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orgID</w:t>
            </w:r>
            <w:proofErr w:type="spellEnd"/>
            <w:proofErr w:type="gramEnd"/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001BEC" w:rsidP="00001BEC">
            <w:pPr>
              <w:pStyle w:val="af8"/>
            </w:pP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proofErr w:type="spellStart"/>
            <w:r>
              <w:rPr>
                <w:lang w:val="en-US"/>
              </w:rPr>
              <w:t>InitQueue</w:t>
            </w:r>
            <w:proofErr w:type="spellEnd"/>
            <w:r w:rsidRPr="00001BEC">
              <w:t>.</w:t>
            </w:r>
            <w:r>
              <w:t xml:space="preserve">  </w:t>
            </w:r>
          </w:p>
        </w:tc>
      </w:tr>
      <w:tr w:rsidR="00700644" w:rsidRPr="00D20BA3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AB3600" w:rsidP="00001BEC">
            <w:pPr>
              <w:pStyle w:val="af8"/>
            </w:pPr>
            <w:r>
              <w:t>Отображение главной страницы панели интеграции</w:t>
            </w:r>
            <w:r w:rsidR="00001BEC">
              <w:t>.</w:t>
            </w:r>
          </w:p>
        </w:tc>
      </w:tr>
      <w:tr w:rsidR="00700644" w:rsidRPr="00D20BA3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List()</w:t>
            </w:r>
          </w:p>
        </w:tc>
        <w:tc>
          <w:tcPr>
            <w:tcW w:w="5103" w:type="dxa"/>
          </w:tcPr>
          <w:p w:rsidR="00001BEC" w:rsidRDefault="00001BEC" w:rsidP="00AB3600">
            <w:pPr>
              <w:pStyle w:val="af8"/>
              <w:rPr>
                <w:b/>
              </w:rPr>
            </w:pPr>
            <w:r w:rsidRPr="0068062F">
              <w:t xml:space="preserve"> </w:t>
            </w: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001BEC">
            <w:pPr>
              <w:pStyle w:val="af8"/>
            </w:pPr>
            <w:r>
              <w:t>Отображение списка интеграционных запросов</w:t>
            </w:r>
            <w:r w:rsidR="00001BEC">
              <w:t>.</w:t>
            </w:r>
          </w:p>
        </w:tc>
      </w:tr>
      <w:tr w:rsidR="00700644" w:rsidRPr="00AB3600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</w:t>
            </w:r>
            <w:proofErr w:type="spellStart"/>
            <w:r w:rsidRPr="00700644">
              <w:rPr>
                <w:lang w:val="en-US"/>
              </w:rPr>
              <w:t>HistoryList</w:t>
            </w:r>
            <w:proofErr w:type="spellEnd"/>
            <w:r w:rsidRPr="00700644">
              <w:rPr>
                <w:lang w:val="en-US"/>
              </w:rPr>
              <w:t>(</w:t>
            </w:r>
            <w:proofErr w:type="spellStart"/>
            <w:r w:rsidRPr="00700644">
              <w:rPr>
                <w:lang w:val="en-US"/>
              </w:rPr>
              <w:t>int</w:t>
            </w:r>
            <w:proofErr w:type="spellEnd"/>
            <w:r w:rsidRPr="00700644">
              <w:rPr>
                <w:lang w:val="en-US"/>
              </w:rPr>
              <w:t xml:space="preserve">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AB3600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</w:t>
            </w:r>
            <w:r w:rsidRPr="00F327E6">
              <w:rPr>
                <w:b/>
              </w:rPr>
              <w:t>:</w:t>
            </w:r>
          </w:p>
          <w:p w:rsidR="00AB3600" w:rsidRPr="00F327E6" w:rsidRDefault="00AB3600" w:rsidP="00001BEC">
            <w:pPr>
              <w:pStyle w:val="af8"/>
              <w:tabs>
                <w:tab w:val="left" w:pos="1728"/>
              </w:tabs>
            </w:pPr>
            <w:proofErr w:type="gramStart"/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proofErr w:type="gramEnd"/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001BEC" w:rsidRPr="00F327E6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</w:t>
            </w:r>
            <w:r w:rsidRPr="00F327E6">
              <w:rPr>
                <w:b/>
              </w:rPr>
              <w:t>:</w:t>
            </w:r>
            <w:r w:rsidRPr="00F327E6">
              <w:rPr>
                <w:b/>
              </w:rPr>
              <w:tab/>
            </w:r>
          </w:p>
          <w:p w:rsidR="00700644" w:rsidRPr="00AB3600" w:rsidRDefault="00AB3600" w:rsidP="00001BEC">
            <w:pPr>
              <w:pStyle w:val="af8"/>
              <w:rPr>
                <w:lang w:val="en-US"/>
              </w:rPr>
            </w:pPr>
            <w:r>
              <w:t>Отображение истории выполнения запроса</w:t>
            </w:r>
            <w:r w:rsidR="00001BEC" w:rsidRPr="00AB3600">
              <w:rPr>
                <w:lang w:val="en-US"/>
              </w:rPr>
              <w:t>.</w:t>
            </w:r>
          </w:p>
        </w:tc>
      </w:tr>
      <w:tr w:rsidR="00700644" w:rsidRPr="00D20BA3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Stats(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AB3600">
            <w:pPr>
              <w:pStyle w:val="af8"/>
            </w:pPr>
            <w:r>
              <w:t>Отображение статистики интеграционного процесса УК</w:t>
            </w:r>
            <w:r w:rsidR="00001BEC">
              <w:t>.</w:t>
            </w:r>
          </w:p>
        </w:tc>
      </w:tr>
    </w:tbl>
    <w:p w:rsidR="00270D92" w:rsidRDefault="00270D92" w:rsidP="00270D92">
      <w:pPr>
        <w:pStyle w:val="20"/>
      </w:pPr>
      <w:bookmarkStart w:id="66" w:name="_Toc420953360"/>
      <w:r>
        <w:t>Особенности эксплуатации и сопровождения системы</w:t>
      </w:r>
      <w:bookmarkEnd w:id="66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355C76">
        <w:rPr>
          <w:lang w:val="ru-RU"/>
        </w:rPr>
        <w:t>функционирует</w:t>
      </w:r>
      <w:r w:rsidR="00032A99">
        <w:rPr>
          <w:lang w:val="ru-RU"/>
        </w:rPr>
        <w:t xml:space="preserve"> на компьютере 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0C497A">
        <w:rPr>
          <w:lang w:val="ru-RU"/>
        </w:rPr>
        <w:t>.</w:t>
      </w:r>
      <w:r w:rsidR="006F4471">
        <w:rPr>
          <w:lang w:val="ru-RU"/>
        </w:rPr>
        <w:t xml:space="preserve"> </w:t>
      </w:r>
      <w:r w:rsidR="000C497A">
        <w:rPr>
          <w:lang w:val="ru-RU"/>
        </w:rPr>
        <w:t>С</w:t>
      </w:r>
      <w:r w:rsidR="006F4471">
        <w:rPr>
          <w:lang w:val="ru-RU"/>
        </w:rPr>
        <w:t>оответственно н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316275" cy="3852521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001" cy="3853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BB5348">
      <w:pPr>
        <w:pStyle w:val="a0"/>
        <w:numPr>
          <w:ilvl w:val="0"/>
          <w:numId w:val="37"/>
        </w:numPr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под новые возможности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>В этом случае доработка подсистемы интеграции сводится к адаптации модуля сбора данных.</w:t>
      </w:r>
    </w:p>
    <w:p w:rsidR="0027730D" w:rsidRDefault="0027730D" w:rsidP="0027730D">
      <w:pPr>
        <w:pStyle w:val="20"/>
      </w:pPr>
      <w:bookmarkStart w:id="67" w:name="_Toc420953361"/>
      <w:r>
        <w:lastRenderedPageBreak/>
        <w:t>Интерфейс пользователя с системой</w:t>
      </w:r>
      <w:bookmarkEnd w:id="67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 пользовательской части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8" w:name="_Toc420953362"/>
      <w:r>
        <w:t>Руководство пользователя</w:t>
      </w:r>
      <w:bookmarkEnd w:id="68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BB5348">
      <w:pPr>
        <w:pStyle w:val="a0"/>
        <w:numPr>
          <w:ilvl w:val="0"/>
          <w:numId w:val="38"/>
        </w:numPr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751733" cy="3192959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330" cy="3199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>На главной странице пользователь УК может прочитать правила использования подсистемы интеграции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lastRenderedPageBreak/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lastRenderedPageBreak/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lastRenderedPageBreak/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059888" cy="2867703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3076" cy="2869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 xml:space="preserve">или предупреждениях </w:t>
      </w:r>
      <w:r w:rsidR="003211D6">
        <w:rPr>
          <w:lang w:val="ru-RU"/>
        </w:rPr>
        <w:t>интеграции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817208" cy="3092163"/>
            <wp:effectExtent l="1905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0269" cy="3093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269872" cy="2441051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871" cy="244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>Следующий 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570473" cy="2639833"/>
            <wp:effectExtent l="19050" t="0" r="1527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6161" cy="2648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lastRenderedPageBreak/>
        <w:t>График, представленный на рисунке 5.14, показывает общую статистику количества отправленных запросов по дням для всех организаций. Временной интервал отображения составляет последние семь дней.</w:t>
      </w:r>
    </w:p>
    <w:p w:rsidR="00E064CE" w:rsidRDefault="00A729D6" w:rsidP="00133DE4">
      <w:pPr>
        <w:pStyle w:val="afa"/>
      </w:pPr>
      <w:r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69" w:name="_Toc420953363"/>
      <w:r>
        <w:t>Инсталляция и настройка</w:t>
      </w:r>
      <w:bookmarkEnd w:id="69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0" w:name="_Toc420953364"/>
      <w:r>
        <w:t>Исключительные ситуации и их обработка</w:t>
      </w:r>
      <w:bookmarkEnd w:id="70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1" w:name="_Toc420953365"/>
      <w:r w:rsidRPr="0034551C">
        <w:lastRenderedPageBreak/>
        <w:t>Тестирование системы</w:t>
      </w:r>
      <w:bookmarkEnd w:id="71"/>
    </w:p>
    <w:p w:rsidR="005B6756" w:rsidRDefault="005B6756" w:rsidP="005B6756">
      <w:pPr>
        <w:pStyle w:val="20"/>
      </w:pPr>
      <w:bookmarkStart w:id="72" w:name="_Toc420953366"/>
      <w:r>
        <w:t>Условия тестирования</w:t>
      </w:r>
      <w:bookmarkEnd w:id="72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настоящих данных управляющих компаний и дальнейшего их сохранения в базу данных Реформы.</w:t>
      </w:r>
    </w:p>
    <w:p w:rsidR="00C22DAF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  <w:r w:rsidR="00C22DAF">
        <w:rPr>
          <w:lang w:val="ru-RU"/>
        </w:rPr>
        <w:t>Испытательный  уровень наступает в момент, когда компания-разработчик внешней системы присылает заявку Реформе, в которой говорится о готовности 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оправку данных управляющих компаний.   </w:t>
      </w:r>
      <w:r w:rsidR="00C22DAF"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73" w:name="_Toc420953367"/>
      <w:r>
        <w:t>Процесс</w:t>
      </w:r>
      <w:r w:rsidR="00D64DE2">
        <w:t xml:space="preserve"> тестирования</w:t>
      </w:r>
      <w:bookmarkEnd w:id="73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можно </w:t>
      </w:r>
      <w:r>
        <w:rPr>
          <w:lang w:val="ru-RU"/>
        </w:rPr>
        <w:t xml:space="preserve">условно </w:t>
      </w:r>
      <w:r w:rsidRPr="008D77DB">
        <w:rPr>
          <w:lang w:val="ru-RU"/>
        </w:rPr>
        <w:t>разделить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BB5348">
      <w:pPr>
        <w:pStyle w:val="a0"/>
        <w:numPr>
          <w:ilvl w:val="0"/>
          <w:numId w:val="39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>Тестирование во время разработки подсистемы интеграции велось с применением методологии «белого ящика»</w:t>
      </w:r>
      <w:r w:rsidR="00712B33">
        <w:rPr>
          <w:lang w:val="ru-RU"/>
        </w:rPr>
        <w:t xml:space="preserve">. Использование методологии </w:t>
      </w:r>
      <w:r w:rsidR="00712B33">
        <w:rPr>
          <w:lang w:val="ru-RU"/>
        </w:rPr>
        <w:lastRenderedPageBreak/>
        <w:t>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74" w:name="_Toc420953368"/>
      <w:r w:rsidRPr="00DE1906">
        <w:t>Исходные данные для контрольных примеров</w:t>
      </w:r>
      <w:bookmarkEnd w:id="74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>В процессе тестирования 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proofErr w:type="spellStart"/>
      <w:r w:rsidR="0076104F">
        <w:t>SetHouseToOrganizationLink</w:t>
      </w:r>
      <w:proofErr w:type="spellEnd"/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135576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</w:t>
      </w:r>
      <w:proofErr w:type="spellStart"/>
      <w:r w:rsidR="00EF7D47" w:rsidRPr="00EF7D47">
        <w:t>xmlns:s</w:t>
      </w:r>
      <w:proofErr w:type="spellEnd"/>
      <w:r w:rsidR="00EF7D47" w:rsidRPr="00EF7D47">
        <w:t>="http://schemas.xmlsoap.org/soap/envelope/"&gt;</w:t>
      </w:r>
    </w:p>
    <w:p w:rsidR="00EF7D47" w:rsidRPr="00EF7D47" w:rsidRDefault="00EF7D47" w:rsidP="00135576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135576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</w:t>
      </w:r>
      <w:proofErr w:type="spellStart"/>
      <w:r w:rsidRPr="00EF7D47">
        <w:t>xmlns:xsi</w:t>
      </w:r>
      <w:proofErr w:type="spellEnd"/>
      <w:r w:rsidRPr="00EF7D47">
        <w:t xml:space="preserve">="http://www.w3.org/2001/XMLSchema-instance" </w:t>
      </w:r>
      <w:proofErr w:type="spellStart"/>
      <w:r w:rsidRPr="00EF7D47">
        <w:t>xmlns:xsd</w:t>
      </w:r>
      <w:proofErr w:type="spellEnd"/>
      <w:r w:rsidRPr="00EF7D47">
        <w:t>="http://www.w3.org/2001/XMLSchema"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spellStart"/>
      <w:r w:rsidRPr="00EF7D47">
        <w:t>SetHouseLinkToOrganization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http://api-beta.reformagkh.ru/api_document_literal"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house_id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6949302&lt;/</w:t>
      </w:r>
      <w:proofErr w:type="spellStart"/>
      <w:r w:rsidRPr="00EF7D47">
        <w:t>house_id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inn </w:t>
      </w:r>
      <w:proofErr w:type="spellStart"/>
      <w:r w:rsidRPr="00EF7D47">
        <w:t>xmlns</w:t>
      </w:r>
      <w:proofErr w:type="spellEnd"/>
      <w:r w:rsidRPr="00EF7D47">
        <w:t>=""&gt;7325064546&lt;/inn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date_start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07-12-01&lt;/</w:t>
      </w:r>
      <w:proofErr w:type="spellStart"/>
      <w:r w:rsidRPr="00EF7D47">
        <w:t>date_start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plan_date_stop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14-12-01&lt;/</w:t>
      </w:r>
      <w:proofErr w:type="spellStart"/>
      <w:r w:rsidRPr="00EF7D47">
        <w:t>plan_date_stop</w:t>
      </w:r>
      <w:proofErr w:type="spellEnd"/>
      <w:r w:rsidRPr="00EF7D47">
        <w:t>&gt;</w:t>
      </w:r>
    </w:p>
    <w:p w:rsidR="00EF7D47" w:rsidRDefault="00EF7D47" w:rsidP="00135576">
      <w:pPr>
        <w:pStyle w:val="afb"/>
      </w:pPr>
      <w:r w:rsidRPr="00EF7D47">
        <w:t xml:space="preserve">    </w:t>
      </w:r>
      <w:r>
        <w:t>&lt;/</w:t>
      </w:r>
      <w:proofErr w:type="spellStart"/>
      <w:r>
        <w:t>SetHouseLinkToOrganization</w:t>
      </w:r>
      <w:proofErr w:type="spellEnd"/>
      <w:r>
        <w:t>&gt;</w:t>
      </w:r>
    </w:p>
    <w:p w:rsidR="00EF7D47" w:rsidRDefault="00EF7D47" w:rsidP="00135576">
      <w:pPr>
        <w:pStyle w:val="afb"/>
      </w:pPr>
      <w:r>
        <w:t xml:space="preserve">  &lt;/s</w:t>
      </w:r>
      <w:proofErr w:type="gramStart"/>
      <w:r>
        <w:t>:Body</w:t>
      </w:r>
      <w:proofErr w:type="gramEnd"/>
      <w:r>
        <w:t>&gt;</w:t>
      </w:r>
    </w:p>
    <w:p w:rsidR="00B8767C" w:rsidRDefault="00EF7D47" w:rsidP="00135576">
      <w:pPr>
        <w:pStyle w:val="afb"/>
      </w:pPr>
      <w:r>
        <w:t>&lt;/s</w:t>
      </w:r>
      <w:proofErr w:type="gramStart"/>
      <w:r>
        <w:t>:Envelope</w:t>
      </w:r>
      <w:proofErr w:type="gramEnd"/>
      <w:r>
        <w:t>&gt;</w:t>
      </w:r>
    </w:p>
    <w:p w:rsidR="00135576" w:rsidRDefault="00135576" w:rsidP="00135576">
      <w:pPr>
        <w:pStyle w:val="af5"/>
        <w:rPr>
          <w:lang w:val="ru-RU"/>
        </w:rPr>
      </w:pPr>
      <w:r>
        <w:rPr>
          <w:lang w:val="ru-RU"/>
        </w:rPr>
        <w:t xml:space="preserve">В листинге 6.2 указывается </w:t>
      </w:r>
      <w:r w:rsidR="000E118C">
        <w:rPr>
          <w:lang w:val="ru-RU"/>
        </w:rPr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1A357B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proofErr w:type="spellStart"/>
      <w:r w:rsidRPr="001A357B">
        <w:t>xmlsoap</w:t>
      </w:r>
      <w:proofErr w:type="spellEnd"/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proofErr w:type="spellStart"/>
      <w:r w:rsidRPr="001A357B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A357B">
        <w:t>ru</w:t>
      </w:r>
      <w:proofErr w:type="spellEnd"/>
      <w:r w:rsidRPr="00D20BA3">
        <w:rPr>
          <w:lang w:val="ru-RU"/>
        </w:rPr>
        <w:t>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proofErr w:type="spellStart"/>
      <w:r w:rsidRPr="001A357B">
        <w:t>xsi</w:t>
      </w:r>
      <w:proofErr w:type="spellEnd"/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proofErr w:type="spellStart"/>
      <w:r w:rsidRPr="001A357B">
        <w:t>XMLSchema</w:t>
      </w:r>
      <w:proofErr w:type="spellEnd"/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1A357B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</w:t>
      </w:r>
      <w:proofErr w:type="spellStart"/>
      <w:r w:rsidRPr="001A357B">
        <w:t>xmlns:s</w:t>
      </w:r>
      <w:proofErr w:type="spellEnd"/>
      <w:r w:rsidRPr="001A357B">
        <w:t>="http://schemas.xmlsoap.org/soap/envelope/" /&gt;</w:t>
      </w:r>
    </w:p>
    <w:p w:rsidR="001A357B" w:rsidRPr="001A357B" w:rsidRDefault="001A357B" w:rsidP="001A357B">
      <w:pPr>
        <w:pStyle w:val="afb"/>
      </w:pPr>
      <w:r w:rsidRPr="001A357B">
        <w:lastRenderedPageBreak/>
        <w:t xml:space="preserve">  &lt;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&lt;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code</w:t>
      </w:r>
      <w:proofErr w:type="spellEnd"/>
      <w:r w:rsidRPr="001A357B">
        <w:t>&gt;</w:t>
      </w:r>
      <w:proofErr w:type="gramEnd"/>
      <w:r w:rsidRPr="001A357B">
        <w:t>SOAP-</w:t>
      </w:r>
      <w:proofErr w:type="spellStart"/>
      <w:r w:rsidRPr="001A357B">
        <w:t>ENV:Client</w:t>
      </w:r>
      <w:proofErr w:type="spellEnd"/>
      <w:r w:rsidRPr="001A357B">
        <w:t>&lt;/</w:t>
      </w:r>
      <w:proofErr w:type="spellStart"/>
      <w:r w:rsidRPr="001A357B">
        <w:t>faultcode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string</w:t>
      </w:r>
      <w:proofErr w:type="spellEnd"/>
      <w:r w:rsidRPr="001A357B">
        <w:t>&gt;</w:t>
      </w:r>
      <w:proofErr w:type="gramEnd"/>
      <w:r w:rsidRPr="001A357B">
        <w:t>House under the management&lt;/</w:t>
      </w:r>
      <w:proofErr w:type="spellStart"/>
      <w:r w:rsidRPr="001A357B">
        <w:t>faultstring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detail </w:t>
      </w:r>
      <w:proofErr w:type="spellStart"/>
      <w:r w:rsidRPr="001A357B">
        <w:t>xsi</w:t>
      </w:r>
      <w:proofErr w:type="gramStart"/>
      <w:r w:rsidRPr="001A357B">
        <w:t>:type</w:t>
      </w:r>
      <w:proofErr w:type="spellEnd"/>
      <w:proofErr w:type="gramEnd"/>
      <w:r w:rsidRPr="001A357B">
        <w:t>="ns1:ErrorDetails"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1A357B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Дом уже под управлением&lt;/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</w:t>
      </w:r>
    </w:p>
    <w:p w:rsidR="001A357B" w:rsidRPr="001A357B" w:rsidRDefault="001A357B" w:rsidP="001A357B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1A357B">
      <w:pPr>
        <w:pStyle w:val="afb"/>
      </w:pPr>
      <w:r w:rsidRPr="001A357B">
        <w:t xml:space="preserve">    &lt;/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&lt;/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B56D52" w:rsidRDefault="001A357B" w:rsidP="001A357B">
      <w:pPr>
        <w:pStyle w:val="afb"/>
        <w:rPr>
          <w:lang w:val="ru-RU"/>
        </w:rPr>
      </w:pPr>
      <w:r w:rsidRPr="001A357B">
        <w:rPr>
          <w:lang w:val="ru-RU"/>
        </w:rPr>
        <w:t>&lt;/</w:t>
      </w:r>
      <w:proofErr w:type="spellStart"/>
      <w:r w:rsidRPr="001A357B">
        <w:rPr>
          <w:lang w:val="ru-RU"/>
        </w:rPr>
        <w:t>SOAP-ENV:Envelope</w:t>
      </w:r>
      <w:proofErr w:type="spellEnd"/>
      <w:r w:rsidRPr="001A357B">
        <w:rPr>
          <w:lang w:val="ru-RU"/>
        </w:rPr>
        <w:t>&gt;</w:t>
      </w:r>
    </w:p>
    <w:p w:rsidR="00BE34D5" w:rsidRDefault="00BE34D5" w:rsidP="001A357B">
      <w:pPr>
        <w:pStyle w:val="afb"/>
        <w:rPr>
          <w:lang w:val="ru-RU"/>
        </w:rPr>
      </w:pPr>
    </w:p>
    <w:p w:rsidR="00BE34D5" w:rsidRDefault="00BE34D5" w:rsidP="00BE34D5">
      <w:pPr>
        <w:pStyle w:val="af5"/>
        <w:rPr>
          <w:lang w:val="ru-RU"/>
        </w:rPr>
      </w:pPr>
      <w:r>
        <w:rPr>
          <w:lang w:val="ru-RU"/>
        </w:rP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proofErr w:type="spellStart"/>
      <w:r w:rsidR="00BD3B52">
        <w:t>SetNewCompany</w:t>
      </w:r>
      <w:proofErr w:type="spellEnd"/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994F56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</w:t>
      </w:r>
      <w:proofErr w:type="spellStart"/>
      <w:r w:rsidR="00994F56" w:rsidRPr="00994F56">
        <w:t>xmlns:s</w:t>
      </w:r>
      <w:proofErr w:type="spellEnd"/>
      <w:r w:rsidR="00994F56" w:rsidRPr="00994F56">
        <w:t>="http://schemas.xmlsoap.org/soap/envelope/"&gt;</w:t>
      </w:r>
    </w:p>
    <w:p w:rsidR="00994F56" w:rsidRPr="00994F56" w:rsidRDefault="00994F56" w:rsidP="00994F56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994F56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</w:t>
      </w:r>
      <w:proofErr w:type="spellStart"/>
      <w:r w:rsidRPr="00994F56">
        <w:t>xmlns:xsi</w:t>
      </w:r>
      <w:proofErr w:type="spellEnd"/>
      <w:r w:rsidRPr="00994F56">
        <w:t xml:space="preserve">="http://www.w3.org/2001/XMLSchema-instance" </w:t>
      </w:r>
      <w:proofErr w:type="spellStart"/>
      <w:r w:rsidRPr="00994F56">
        <w:t>xmlns:xsd</w:t>
      </w:r>
      <w:proofErr w:type="spellEnd"/>
      <w:r w:rsidRPr="00994F56">
        <w:t>="http://www.w3.org/2001/XMLSchema"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spellStart"/>
      <w:r w:rsidRPr="00994F56">
        <w:t>SetNewCompany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http://api-beta.reformagkh.ru/api_document_literal"&gt;</w:t>
      </w:r>
    </w:p>
    <w:p w:rsidR="00994F56" w:rsidRPr="00994F56" w:rsidRDefault="00994F56" w:rsidP="00994F56">
      <w:pPr>
        <w:pStyle w:val="afb"/>
      </w:pPr>
      <w:r w:rsidRPr="00994F56">
        <w:t xml:space="preserve">      &lt;inn </w:t>
      </w:r>
      <w:proofErr w:type="spellStart"/>
      <w:r w:rsidRPr="00994F56">
        <w:t>xmlns</w:t>
      </w:r>
      <w:proofErr w:type="spellEnd"/>
      <w:r w:rsidRPr="00994F56">
        <w:t>=""&gt;7325064546&lt;/inn&gt;</w:t>
      </w:r>
    </w:p>
    <w:p w:rsidR="00994F56" w:rsidRPr="00994F56" w:rsidRDefault="00994F56" w:rsidP="00994F56">
      <w:pPr>
        <w:pStyle w:val="afb"/>
      </w:pPr>
      <w:r w:rsidRPr="00994F56">
        <w:t xml:space="preserve">      &lt;</w:t>
      </w:r>
      <w:proofErr w:type="spellStart"/>
      <w:r w:rsidRPr="00994F56">
        <w:t>newCompanyData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"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ОАО "Городская управляющая компания Ленинского района"&lt;/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</w:t>
      </w:r>
    </w:p>
    <w:p w:rsidR="00994F56" w:rsidRPr="00994F56" w:rsidRDefault="00994F56" w:rsidP="00994F56">
      <w:pPr>
        <w:pStyle w:val="afb"/>
      </w:pPr>
      <w:r w:rsidRPr="00994F56">
        <w:rPr>
          <w:lang w:val="ru-RU"/>
        </w:rPr>
        <w:t xml:space="preserve">        </w:t>
      </w:r>
      <w:r w:rsidRPr="00994F56">
        <w:t>&lt;</w:t>
      </w:r>
      <w:proofErr w:type="spellStart"/>
      <w:r w:rsidRPr="00994F56">
        <w:t>name_short</w:t>
      </w:r>
      <w:proofErr w:type="spellEnd"/>
      <w:r w:rsidRPr="00994F56">
        <w:t>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</w:t>
      </w:r>
      <w:proofErr w:type="spellStart"/>
      <w:r w:rsidRPr="00994F56">
        <w:t>name_short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okopf</w:t>
      </w:r>
      <w:proofErr w:type="spellEnd"/>
      <w:r w:rsidRPr="00994F56">
        <w:t>&gt;</w:t>
      </w:r>
      <w:proofErr w:type="gramEnd"/>
      <w:r w:rsidRPr="00994F56">
        <w:t>1 10 00&lt;/</w:t>
      </w:r>
      <w:proofErr w:type="spellStart"/>
      <w:r w:rsidRPr="00994F56">
        <w:t>okopf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first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Андрей</w:t>
      </w:r>
      <w:r w:rsidRPr="00994F56">
        <w:t>&lt;/</w:t>
      </w:r>
      <w:proofErr w:type="spellStart"/>
      <w:r w:rsidRPr="00994F56">
        <w:t>first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spellStart"/>
      <w:proofErr w:type="gramEnd"/>
      <w:r w:rsidRPr="00994F56">
        <w:rPr>
          <w:lang w:val="ru-RU"/>
        </w:rPr>
        <w:t>Ворожецов</w:t>
      </w:r>
      <w:proofErr w:type="spellEnd"/>
      <w:r w:rsidRPr="00994F56">
        <w:t>&lt;/surname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middle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Владимирович</w:t>
      </w:r>
      <w:r w:rsidRPr="00994F56">
        <w:t>&lt;/</w:t>
      </w:r>
      <w:proofErr w:type="spellStart"/>
      <w:r w:rsidRPr="00994F56">
        <w:t>middle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date_assignment_ogrn</w:t>
      </w:r>
      <w:proofErr w:type="spellEnd"/>
      <w:r w:rsidRPr="00994F56">
        <w:t>&gt;2010-06-07&lt;/</w:t>
      </w:r>
      <w:proofErr w:type="spellStart"/>
      <w:r w:rsidRPr="00994F56">
        <w:t>date_assignment_ogrn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name_authority_assigning_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lastRenderedPageBreak/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994F56">
      <w:pPr>
        <w:pStyle w:val="afb"/>
      </w:pPr>
      <w:r w:rsidRPr="00994F56">
        <w:t xml:space="preserve">        &lt;site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sf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mo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D20BA3" w:rsidRDefault="00994F56" w:rsidP="00994F56">
      <w:pPr>
        <w:pStyle w:val="afb"/>
      </w:pPr>
      <w:r w:rsidRPr="00994F56">
        <w:t xml:space="preserve">      </w:t>
      </w:r>
      <w:r w:rsidRPr="00D20BA3">
        <w:t>&lt;/</w:t>
      </w:r>
      <w:proofErr w:type="spellStart"/>
      <w:r w:rsidRPr="00D20BA3">
        <w:t>newCompanyData</w:t>
      </w:r>
      <w:proofErr w:type="spellEnd"/>
      <w:r w:rsidRPr="00D20BA3">
        <w:t>&gt;</w:t>
      </w:r>
    </w:p>
    <w:p w:rsidR="00994F56" w:rsidRPr="00D20BA3" w:rsidRDefault="00994F56" w:rsidP="00994F56">
      <w:pPr>
        <w:pStyle w:val="afb"/>
      </w:pPr>
      <w:r w:rsidRPr="00D20BA3">
        <w:t xml:space="preserve">    &lt;/</w:t>
      </w:r>
      <w:proofErr w:type="spellStart"/>
      <w:r w:rsidRPr="00D20BA3">
        <w:t>SetNewCompany</w:t>
      </w:r>
      <w:proofErr w:type="spellEnd"/>
      <w:r w:rsidRPr="00D20BA3">
        <w:t>&gt;</w:t>
      </w:r>
    </w:p>
    <w:p w:rsidR="00994F56" w:rsidRPr="00D20BA3" w:rsidRDefault="00994F56" w:rsidP="00994F56">
      <w:pPr>
        <w:pStyle w:val="afb"/>
      </w:pPr>
      <w:r w:rsidRPr="00D20BA3">
        <w:t xml:space="preserve">  &lt;/s</w:t>
      </w:r>
      <w:proofErr w:type="gramStart"/>
      <w:r w:rsidRPr="00D20BA3">
        <w:t>:Body</w:t>
      </w:r>
      <w:proofErr w:type="gramEnd"/>
      <w:r w:rsidRPr="00D20BA3">
        <w:t>&gt;</w:t>
      </w:r>
    </w:p>
    <w:p w:rsidR="00133506" w:rsidRPr="00D20BA3" w:rsidRDefault="00994F56" w:rsidP="00994F56">
      <w:pPr>
        <w:pStyle w:val="afb"/>
      </w:pPr>
      <w:r w:rsidRPr="00D20BA3">
        <w:t>&lt;/s</w:t>
      </w:r>
      <w:proofErr w:type="gramStart"/>
      <w:r w:rsidRPr="00D20BA3">
        <w:t>:Envelope</w:t>
      </w:r>
      <w:proofErr w:type="gramEnd"/>
      <w:r w:rsidRPr="00D20BA3">
        <w:t>&gt;</w:t>
      </w:r>
    </w:p>
    <w:p w:rsidR="00994F56" w:rsidRDefault="00994F56" w:rsidP="00994F56">
      <w:pPr>
        <w:pStyle w:val="af5"/>
        <w:rPr>
          <w:lang w:val="ru-RU"/>
        </w:rPr>
      </w:pPr>
      <w:r>
        <w:rPr>
          <w:lang w:val="ru-RU"/>
        </w:rP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160D66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proofErr w:type="spellStart"/>
      <w:r w:rsidRPr="00160D66">
        <w:t>xmlsoap</w:t>
      </w:r>
      <w:proofErr w:type="spellEnd"/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proofErr w:type="spellStart"/>
      <w:r w:rsidRPr="00160D66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60D66">
        <w:t>ru</w:t>
      </w:r>
      <w:proofErr w:type="spellEnd"/>
      <w:r w:rsidRPr="00D20BA3">
        <w:rPr>
          <w:lang w:val="ru-RU"/>
        </w:rPr>
        <w:t>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proofErr w:type="spellStart"/>
      <w:r w:rsidRPr="00160D66">
        <w:t>xsi</w:t>
      </w:r>
      <w:proofErr w:type="spellEnd"/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proofErr w:type="spellStart"/>
      <w:r w:rsidRPr="00160D66">
        <w:t>XMLSchema</w:t>
      </w:r>
      <w:proofErr w:type="spellEnd"/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160D66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</w:t>
      </w:r>
      <w:proofErr w:type="spellStart"/>
      <w:r w:rsidRPr="00160D66">
        <w:t>xmlns:s</w:t>
      </w:r>
      <w:proofErr w:type="spellEnd"/>
      <w:r w:rsidRPr="00160D66">
        <w:t>="http://schemas.xmlsoap.org/soap/envelope/" /&gt;</w:t>
      </w:r>
    </w:p>
    <w:p w:rsidR="00160D66" w:rsidRPr="00160D66" w:rsidRDefault="00160D66" w:rsidP="00160D66">
      <w:pPr>
        <w:pStyle w:val="afb"/>
      </w:pPr>
      <w:r w:rsidRPr="00160D66">
        <w:t xml:space="preserve">  &lt;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&lt;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code</w:t>
      </w:r>
      <w:proofErr w:type="spellEnd"/>
      <w:r w:rsidRPr="00160D66">
        <w:t>&gt;</w:t>
      </w:r>
      <w:proofErr w:type="gramEnd"/>
      <w:r w:rsidRPr="00160D66">
        <w:t>SOAP-</w:t>
      </w:r>
      <w:proofErr w:type="spellStart"/>
      <w:r w:rsidRPr="00160D66">
        <w:t>ENV:Client</w:t>
      </w:r>
      <w:proofErr w:type="spellEnd"/>
      <w:r w:rsidRPr="00160D66">
        <w:t>&lt;/</w:t>
      </w:r>
      <w:proofErr w:type="spellStart"/>
      <w:r w:rsidRPr="00160D66">
        <w:t>faultcode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string</w:t>
      </w:r>
      <w:proofErr w:type="spellEnd"/>
      <w:r w:rsidRPr="00160D66">
        <w:t>&gt;</w:t>
      </w:r>
      <w:proofErr w:type="gramEnd"/>
      <w:r w:rsidRPr="00160D66">
        <w:t>The company with INN already exist&lt;/</w:t>
      </w:r>
      <w:proofErr w:type="spellStart"/>
      <w:r w:rsidRPr="00160D66">
        <w:t>faultstring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detail </w:t>
      </w:r>
      <w:proofErr w:type="spellStart"/>
      <w:r w:rsidRPr="00160D66">
        <w:t>xsi</w:t>
      </w:r>
      <w:proofErr w:type="gramStart"/>
      <w:r w:rsidRPr="00160D66">
        <w:t>:type</w:t>
      </w:r>
      <w:proofErr w:type="spellEnd"/>
      <w:proofErr w:type="gramEnd"/>
      <w:r w:rsidRPr="00160D66">
        <w:t>="ns1:ErrorDetails"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160D66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 xml:space="preserve">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>&gt;</w:t>
      </w:r>
    </w:p>
    <w:p w:rsidR="00160D66" w:rsidRPr="00160D66" w:rsidRDefault="00160D66" w:rsidP="00160D66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160D66">
      <w:pPr>
        <w:pStyle w:val="afb"/>
      </w:pPr>
      <w:r w:rsidRPr="00160D66">
        <w:t xml:space="preserve">    &lt;/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&lt;/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994F56" w:rsidRDefault="00160D66" w:rsidP="00160D66">
      <w:pPr>
        <w:pStyle w:val="afb"/>
        <w:rPr>
          <w:lang w:val="ru-RU"/>
        </w:rPr>
      </w:pPr>
      <w:r w:rsidRPr="00160D66">
        <w:rPr>
          <w:lang w:val="ru-RU"/>
        </w:rPr>
        <w:t>&lt;/</w:t>
      </w:r>
      <w:proofErr w:type="spellStart"/>
      <w:r w:rsidRPr="00160D66">
        <w:rPr>
          <w:lang w:val="ru-RU"/>
        </w:rPr>
        <w:t>SOAP-ENV:Envelope</w:t>
      </w:r>
      <w:proofErr w:type="spellEnd"/>
      <w:r w:rsidRPr="00160D66">
        <w:rPr>
          <w:lang w:val="ru-RU"/>
        </w:rPr>
        <w:t>&gt;</w:t>
      </w:r>
    </w:p>
    <w:p w:rsidR="00160D66" w:rsidRDefault="00160D66" w:rsidP="00160D66">
      <w:pPr>
        <w:pStyle w:val="af5"/>
        <w:rPr>
          <w:lang w:val="ru-RU"/>
        </w:rPr>
      </w:pPr>
      <w:r>
        <w:rPr>
          <w:lang w:val="ru-RU"/>
        </w:rPr>
        <w:t xml:space="preserve">Ответ сервиса Реформы содержит информацию о том, что регистрация компании необязательна, так как </w:t>
      </w:r>
      <w:r w:rsidR="00F7164A">
        <w:rPr>
          <w:lang w:val="ru-RU"/>
        </w:rPr>
        <w:t xml:space="preserve">необходимые </w:t>
      </w:r>
      <w:r>
        <w:rPr>
          <w:lang w:val="ru-RU"/>
        </w:rPr>
        <w:t>данные о ней уже есть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E3351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</w:t>
      </w:r>
      <w:proofErr w:type="spellStart"/>
      <w:r w:rsidRPr="00E33512">
        <w:t>xmlns:s</w:t>
      </w:r>
      <w:proofErr w:type="spellEnd"/>
      <w:r w:rsidRPr="00E33512">
        <w:t>="http://schemas.xmlsoap.org/soap/envelope/"&gt;</w:t>
      </w:r>
    </w:p>
    <w:p w:rsidR="00E33512" w:rsidRPr="00E33512" w:rsidRDefault="00E33512" w:rsidP="00E3351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E3351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E3351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</w:t>
      </w:r>
      <w:proofErr w:type="spellStart"/>
      <w:r w:rsidRPr="00E33512">
        <w:t>xmlns:xsi</w:t>
      </w:r>
      <w:proofErr w:type="spellEnd"/>
      <w:r w:rsidRPr="00E33512">
        <w:t xml:space="preserve">="http://www.w3.org/2001/XMLSchema-instance" </w:t>
      </w:r>
      <w:proofErr w:type="spellStart"/>
      <w:r w:rsidRPr="00E33512">
        <w:t>xmlns:xsd</w:t>
      </w:r>
      <w:proofErr w:type="spellEnd"/>
      <w:r w:rsidRPr="00E33512">
        <w:t>="http://www.w3.org/2001/XMLSchema"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spellStart"/>
      <w:r w:rsidRPr="00E33512">
        <w:t>SetRequestForSubmit</w:t>
      </w:r>
      <w:proofErr w:type="spellEnd"/>
      <w:r w:rsidRPr="00E33512">
        <w:t xml:space="preserve"> </w:t>
      </w:r>
      <w:proofErr w:type="spellStart"/>
      <w:r w:rsidRPr="00E33512">
        <w:t>xmlns</w:t>
      </w:r>
      <w:proofErr w:type="spellEnd"/>
      <w:r w:rsidRPr="00E33512">
        <w:t>="http://api-beta.reformagkh.ru/api_document_literal"&gt;</w:t>
      </w:r>
    </w:p>
    <w:p w:rsidR="00E33512" w:rsidRPr="00E33512" w:rsidRDefault="00E33512" w:rsidP="00E33512">
      <w:pPr>
        <w:pStyle w:val="afb"/>
      </w:pPr>
      <w:r w:rsidRPr="00E33512">
        <w:t xml:space="preserve">      &lt;inns </w:t>
      </w:r>
      <w:proofErr w:type="spellStart"/>
      <w:r w:rsidRPr="00E33512">
        <w:t>xmlns</w:t>
      </w:r>
      <w:proofErr w:type="spellEnd"/>
      <w:r w:rsidRPr="00E33512">
        <w:t>=""&gt;</w:t>
      </w:r>
    </w:p>
    <w:p w:rsidR="00E33512" w:rsidRPr="00E33512" w:rsidRDefault="00E33512" w:rsidP="00E33512">
      <w:pPr>
        <w:pStyle w:val="afb"/>
      </w:pPr>
      <w:r w:rsidRPr="00E33512"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E33512">
      <w:pPr>
        <w:pStyle w:val="afb"/>
      </w:pPr>
      <w:r w:rsidRPr="00E33512">
        <w:t xml:space="preserve">      &lt;/inns&gt;</w:t>
      </w:r>
    </w:p>
    <w:p w:rsidR="00E33512" w:rsidRDefault="00E33512" w:rsidP="00E33512">
      <w:pPr>
        <w:pStyle w:val="afb"/>
      </w:pPr>
      <w:r w:rsidRPr="00E33512">
        <w:t xml:space="preserve">    </w:t>
      </w:r>
      <w:r>
        <w:t>&lt;/</w:t>
      </w:r>
      <w:proofErr w:type="spellStart"/>
      <w:r>
        <w:t>SetRequestForSubmit</w:t>
      </w:r>
      <w:proofErr w:type="spellEnd"/>
      <w:r>
        <w:t>&gt;</w:t>
      </w:r>
    </w:p>
    <w:p w:rsidR="00E33512" w:rsidRDefault="00E33512" w:rsidP="00E33512">
      <w:pPr>
        <w:pStyle w:val="afb"/>
      </w:pPr>
      <w:r>
        <w:t xml:space="preserve">  &lt;/s</w:t>
      </w:r>
      <w:proofErr w:type="gramStart"/>
      <w:r>
        <w:t>:Body</w:t>
      </w:r>
      <w:proofErr w:type="gramEnd"/>
      <w:r>
        <w:t>&gt;</w:t>
      </w:r>
    </w:p>
    <w:p w:rsidR="00395141" w:rsidRPr="00D20BA3" w:rsidRDefault="00E33512" w:rsidP="00E33512">
      <w:pPr>
        <w:pStyle w:val="afb"/>
      </w:pPr>
      <w:r>
        <w:t>&lt;/s</w:t>
      </w:r>
      <w:proofErr w:type="gramStart"/>
      <w:r>
        <w:t>:Envelope</w:t>
      </w:r>
      <w:proofErr w:type="gramEnd"/>
      <w:r>
        <w:t>&gt;</w:t>
      </w:r>
    </w:p>
    <w:p w:rsidR="00E33512" w:rsidRDefault="00E33512" w:rsidP="00E33512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 листинге 6.6 указывается ответ сервиса на запрос о </w:t>
      </w:r>
      <w:r w:rsidR="003053E1">
        <w:rPr>
          <w:lang w:val="ru-RU"/>
        </w:rPr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proofErr w:type="spellStart"/>
      <w:r w:rsidRPr="005B3AB0">
        <w:t>xmlsoap</w:t>
      </w:r>
      <w:proofErr w:type="spellEnd"/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proofErr w:type="spellStart"/>
      <w:r w:rsidRPr="005B3AB0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5B3AB0">
        <w:t>ru</w:t>
      </w:r>
      <w:proofErr w:type="spellEnd"/>
      <w:r w:rsidRPr="00D20BA3">
        <w:rPr>
          <w:lang w:val="ru-RU"/>
        </w:rPr>
        <w:t>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B3AB0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</w:t>
      </w:r>
      <w:proofErr w:type="spellStart"/>
      <w:r w:rsidRPr="005B3AB0">
        <w:t>xmlns:s</w:t>
      </w:r>
      <w:proofErr w:type="spellEnd"/>
      <w:r w:rsidRPr="005B3AB0">
        <w:t>="http://schemas.xmlsoap.org/soap/envelope/" /&gt;</w:t>
      </w:r>
    </w:p>
    <w:p w:rsidR="005B3AB0" w:rsidRPr="005B3AB0" w:rsidRDefault="005B3AB0" w:rsidP="005B3AB0">
      <w:pPr>
        <w:pStyle w:val="afb"/>
      </w:pPr>
      <w:r w:rsidRPr="005B3AB0">
        <w:t xml:space="preserve">  &lt;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&lt;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B3AB0">
      <w:pPr>
        <w:pStyle w:val="afb"/>
      </w:pPr>
      <w:r w:rsidRPr="005B3AB0">
        <w:t xml:space="preserve">        &lt;/item&gt;</w:t>
      </w:r>
    </w:p>
    <w:p w:rsidR="005B3AB0" w:rsidRPr="005B3AB0" w:rsidRDefault="005B3AB0" w:rsidP="005B3AB0">
      <w:pPr>
        <w:pStyle w:val="afb"/>
      </w:pPr>
      <w:r w:rsidRPr="005B3AB0">
        <w:t xml:space="preserve">      &lt;/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&lt;/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F27B96">
      <w:pPr>
        <w:pStyle w:val="af5"/>
        <w:rPr>
          <w:lang w:val="ru-RU"/>
        </w:rPr>
      </w:pPr>
      <w:r>
        <w:rPr>
          <w:lang w:val="ru-RU"/>
        </w:rPr>
        <w:t xml:space="preserve">Ответное сообщение содержит информацию о том, что заявка организации с индивидуальным налоговым номером </w:t>
      </w:r>
      <w:r w:rsidRPr="00F27B96">
        <w:rPr>
          <w:lang w:val="ru-RU"/>
        </w:rPr>
        <w:t>7325064546</w:t>
      </w:r>
      <w:r>
        <w:rPr>
          <w:lang w:val="ru-RU"/>
        </w:rPr>
        <w:t xml:space="preserve"> уже подавала ранее запрос на раскрытие данных. Это подтверждает</w:t>
      </w:r>
      <w:r w:rsidR="00720D65">
        <w:rPr>
          <w:lang w:val="ru-RU"/>
        </w:rPr>
        <w:t>ся</w:t>
      </w:r>
      <w:r>
        <w:rPr>
          <w:lang w:val="ru-RU"/>
        </w:rPr>
        <w:t xml:space="preserve"> </w:t>
      </w:r>
      <w:r w:rsidR="00720D65">
        <w:rPr>
          <w:lang w:val="ru-RU"/>
        </w:rPr>
        <w:t xml:space="preserve">значением </w:t>
      </w:r>
      <w:r>
        <w:rPr>
          <w:lang w:val="ru-RU"/>
        </w:rPr>
        <w:t>статус</w:t>
      </w:r>
      <w:r w:rsidR="00720D65">
        <w:rPr>
          <w:lang w:val="ru-RU"/>
        </w:rPr>
        <w:t>а</w:t>
      </w:r>
      <w:r>
        <w:rPr>
          <w:lang w:val="ru-RU"/>
        </w:rPr>
        <w:t xml:space="preserve"> сообщения.</w:t>
      </w:r>
    </w:p>
    <w:p w:rsidR="00F57856" w:rsidRPr="00624A4B" w:rsidRDefault="00F57856" w:rsidP="00994F56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75" w:name="_Toc420953369"/>
      <w:r>
        <w:t>Результаты тестирования</w:t>
      </w:r>
      <w:bookmarkEnd w:id="75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CA6C2D" w:rsidRDefault="00755E52" w:rsidP="00CA6C2D">
      <w:pPr>
        <w:pStyle w:val="af5"/>
        <w:rPr>
          <w:lang w:val="ru-RU"/>
        </w:rPr>
      </w:pPr>
      <w:r>
        <w:rPr>
          <w:lang w:val="ru-RU"/>
        </w:rPr>
        <w:t xml:space="preserve">На этапе </w:t>
      </w:r>
      <w:proofErr w:type="spellStart"/>
      <w:proofErr w:type="gramStart"/>
      <w:r>
        <w:rPr>
          <w:lang w:val="ru-RU"/>
        </w:rPr>
        <w:t>бета-тестирования</w:t>
      </w:r>
      <w:proofErr w:type="spellEnd"/>
      <w:proofErr w:type="gramEnd"/>
      <w:r>
        <w:rPr>
          <w:lang w:val="ru-RU"/>
        </w:rPr>
        <w:t xml:space="preserve"> подсистемы интеграции принимали участие непосредственные заказчики системы – управляющие организации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>
        <w:rPr>
          <w:lang w:val="ru-RU"/>
        </w:rPr>
        <w:t xml:space="preserve">  </w:t>
      </w:r>
      <w:r w:rsidR="009648F9">
        <w:rPr>
          <w:lang w:val="ru-RU"/>
        </w:rPr>
        <w:t xml:space="preserve"> </w:t>
      </w:r>
      <w:r w:rsidR="00F15ECC">
        <w:rPr>
          <w:lang w:val="ru-RU"/>
        </w:rPr>
        <w:t xml:space="preserve">  </w:t>
      </w:r>
      <w:r w:rsidR="006267EE">
        <w:rPr>
          <w:lang w:val="ru-RU"/>
        </w:rPr>
        <w:t xml:space="preserve"> </w:t>
      </w:r>
      <w:r w:rsidR="00CA6C2D">
        <w:rPr>
          <w:lang w:val="ru-RU"/>
        </w:rPr>
        <w:t xml:space="preserve">    </w:t>
      </w:r>
    </w:p>
    <w:p w:rsidR="0034551C" w:rsidRDefault="0034551C" w:rsidP="00CA6C2D">
      <w:pPr>
        <w:pStyle w:val="af5"/>
        <w:ind w:firstLine="0"/>
        <w:rPr>
          <w:sz w:val="36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6" w:name="_Toc420953370"/>
      <w:r w:rsidRPr="0034551C">
        <w:lastRenderedPageBreak/>
        <w:t>Экономический раздел</w:t>
      </w:r>
      <w:bookmarkEnd w:id="76"/>
    </w:p>
    <w:p w:rsidR="004A6E1D" w:rsidRDefault="004A6E1D" w:rsidP="004A6E1D">
      <w:pPr>
        <w:pStyle w:val="20"/>
      </w:pPr>
      <w:bookmarkStart w:id="77" w:name="_Toc420686793"/>
      <w:bookmarkStart w:id="78" w:name="_Toc420953371"/>
      <w:r w:rsidRPr="004A6E1D">
        <w:t>Расчет показателя трудоемкости для разработанного программного продукта</w:t>
      </w:r>
      <w:bookmarkEnd w:id="77"/>
      <w:bookmarkEnd w:id="78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DB763B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79" w:name="_Toc420953372"/>
      <w:r w:rsidRPr="004A6E1D">
        <w:lastRenderedPageBreak/>
        <w:t>Расчет затрат на материальные ресурсы и сырье</w:t>
      </w:r>
      <w:bookmarkEnd w:id="79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w:proofErr w:type="gramStart"/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0" w:name="_Toc420953373"/>
      <w:r w:rsidRPr="004A6E1D">
        <w:lastRenderedPageBreak/>
        <w:t>Расчет затрат на оплату труда</w:t>
      </w:r>
      <w:bookmarkEnd w:id="80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81" w:name="_Toc420953374"/>
      <w:r w:rsidRPr="004A6E1D">
        <w:t>Расчет отчислений в социальные фонды</w:t>
      </w:r>
      <w:bookmarkEnd w:id="81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D20BA3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82" w:name="_Toc420953375"/>
      <w:r w:rsidRPr="004A6E1D">
        <w:t>Расчет амортизации оборудования</w:t>
      </w:r>
      <w:bookmarkEnd w:id="82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DB763B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83" w:name="_Toc420953376"/>
      <w:r w:rsidRPr="004A6E1D">
        <w:t>Расчет себестоимости разработки</w:t>
      </w:r>
      <w:bookmarkEnd w:id="83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84" w:name="_Toc420953377"/>
      <w:r w:rsidRPr="004A6E1D">
        <w:lastRenderedPageBreak/>
        <w:t>Расчет плановой прибыли</w:t>
      </w:r>
      <w:bookmarkEnd w:id="84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85" w:name="_Toc420953378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85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DB763B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86" w:name="_Toc420953379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86"/>
    </w:p>
    <w:p w:rsidR="00C35D93" w:rsidRDefault="00C35D93" w:rsidP="00C35D93">
      <w:pPr>
        <w:pStyle w:val="20"/>
      </w:pPr>
      <w:bookmarkStart w:id="87" w:name="_Toc420953380"/>
      <w:r>
        <w:t>Исходные данные</w:t>
      </w:r>
      <w:bookmarkEnd w:id="87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88" w:name="_Toc420953381"/>
      <w:r>
        <w:t>Перечень нормативных документов и актов</w:t>
      </w:r>
      <w:bookmarkEnd w:id="88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89" w:name="_Toc420953382"/>
      <w:r>
        <w:t>Анализ потенциальных опасностей</w:t>
      </w:r>
      <w:bookmarkEnd w:id="89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1" type="#_x0000_t75" style="width:460.15pt;height:629.2pt" o:ole="">
            <v:imagedata r:id="rId45" o:title=""/>
          </v:shape>
          <o:OLEObject Type="Embed" ProgID="Visio.Drawing.11" ShapeID="_x0000_i1031" DrawAspect="Content" ObjectID="_1494758068" r:id="rId46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0" w:name="_Toc420953383"/>
      <w:r>
        <w:lastRenderedPageBreak/>
        <w:t>Анализ вредных и опасных производственных факторов</w:t>
      </w:r>
      <w:bookmarkEnd w:id="90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2" type="#_x0000_t75" style="width:483.95pt;height:420.75pt" o:ole="">
            <v:imagedata r:id="rId47" o:title=""/>
          </v:shape>
          <o:OLEObject Type="Embed" ProgID="Visio.Drawing.11" ShapeID="_x0000_i1032" DrawAspect="Content" ObjectID="_1494758069" r:id="rId48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Pr="00FD590A">
        <w:t>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  <w:proofErr w:type="gramEnd"/>
    </w:p>
    <w:p w:rsidR="005E0E8A" w:rsidRPr="00FD590A" w:rsidRDefault="005E0E8A" w:rsidP="005E0E8A">
      <w:pPr>
        <w:pStyle w:val="a0"/>
      </w:pPr>
      <w:r>
        <w:t>к</w:t>
      </w:r>
      <w:r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Pr="00FD590A">
        <w:t>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  <w:proofErr w:type="gramEnd"/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91" w:name="_Toc420953384"/>
      <w:r>
        <w:t>Анализ воздействия на окружающую среду</w:t>
      </w:r>
      <w:bookmarkEnd w:id="91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92" w:name="_Toc420953385"/>
      <w:r>
        <w:t>Анализ возможных чрезвычайных ситуаций</w:t>
      </w:r>
      <w:bookmarkEnd w:id="9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33" type="#_x0000_t75" style="width:407.6pt;height:474.55pt" o:ole="">
            <v:imagedata r:id="rId49" o:title=""/>
          </v:shape>
          <o:OLEObject Type="Embed" ProgID="Visio.Drawing.11" ShapeID="_x0000_i1033" DrawAspect="Content" ObjectID="_1494758070" r:id="rId50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93" w:name="_Toc420953386"/>
      <w:r>
        <w:t>Мероприятия по охране труда</w:t>
      </w:r>
      <w:bookmarkEnd w:id="93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94" w:name="_Toc420953387"/>
      <w:r>
        <w:t>Мероприятия по обеспечению комфортных условий труда</w:t>
      </w:r>
      <w:bookmarkEnd w:id="94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D20BA3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Pr="00D20BA3" w:rsidRDefault="000D7C60" w:rsidP="000D7C60">
      <w:pPr>
        <w:rPr>
          <w:lang w:val="ru-RU"/>
        </w:rPr>
      </w:pPr>
    </w:p>
    <w:p w:rsidR="000D7C60" w:rsidRPr="00D20BA3" w:rsidRDefault="000D7C60" w:rsidP="000D7C60">
      <w:pPr>
        <w:rPr>
          <w:lang w:val="ru-RU"/>
        </w:rPr>
      </w:pPr>
    </w:p>
    <w:p w:rsidR="00C35D93" w:rsidRDefault="00C35D93" w:rsidP="00C35D93">
      <w:pPr>
        <w:pStyle w:val="3"/>
      </w:pPr>
      <w:bookmarkStart w:id="95" w:name="_Toc420953388"/>
      <w:r>
        <w:lastRenderedPageBreak/>
        <w:t>Мероприятия по защите от опасных и вредных производственных факторов</w:t>
      </w:r>
      <w:bookmarkEnd w:id="95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96" w:name="_Toc420953389"/>
      <w:r>
        <w:t>Мероприятия по охране окружающей среды</w:t>
      </w:r>
      <w:bookmarkEnd w:id="96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97" w:name="_Toc420953390"/>
      <w:r>
        <w:t>Мероприятия по защите от чрезвычайных ситуаций</w:t>
      </w:r>
      <w:bookmarkEnd w:id="97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98" w:name="_Toc420953391"/>
      <w:r>
        <w:t>Расчетная часть</w:t>
      </w:r>
      <w:bookmarkEnd w:id="98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99" w:name="_Toc420953392"/>
      <w:r>
        <w:t>Расчет уровня шума на рабочем месте</w:t>
      </w:r>
      <w:bookmarkEnd w:id="99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100" w:name="_Toc420953393"/>
      <w:r>
        <w:t>Расчет величины освещенности рабочего пространства</w:t>
      </w:r>
      <w:bookmarkEnd w:id="100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01" w:name="_Toc420953394"/>
      <w:r>
        <w:t>Оценка эффективности принятых решений</w:t>
      </w:r>
      <w:bookmarkEnd w:id="101"/>
      <w:r>
        <w:t xml:space="preserve"> </w:t>
      </w:r>
    </w:p>
    <w:p w:rsidR="00C503FF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анализ вредных и опасных факторов производства, характерных для процесса разработки дипломной работы 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</w:t>
      </w:r>
    </w:p>
    <w:p w:rsidR="00797B56" w:rsidRPr="00797B56" w:rsidRDefault="000A71D4" w:rsidP="000A71D4">
      <w:pPr>
        <w:pStyle w:val="20"/>
      </w:pPr>
      <w:bookmarkStart w:id="102" w:name="_Toc420953395"/>
      <w:r>
        <w:t>Вывод</w:t>
      </w:r>
      <w:r w:rsidR="00AE434E">
        <w:t>ы</w:t>
      </w:r>
      <w:r>
        <w:t xml:space="preserve"> по </w:t>
      </w:r>
      <w:proofErr w:type="spellStart"/>
      <w:r>
        <w:t>экологичности</w:t>
      </w:r>
      <w:proofErr w:type="spellEnd"/>
      <w:r>
        <w:t xml:space="preserve"> и безопасности проекта</w:t>
      </w:r>
      <w:bookmarkEnd w:id="102"/>
    </w:p>
    <w:p w:rsidR="005A3292" w:rsidRDefault="00797B56" w:rsidP="00797B56">
      <w:pPr>
        <w:pStyle w:val="af5"/>
      </w:pPr>
      <w:r w:rsidRPr="00797B56">
        <w:rPr>
          <w:highlight w:val="yellow"/>
        </w:rPr>
        <w:t>Still in work</w:t>
      </w:r>
      <w:r w:rsidR="005A3292" w:rsidRPr="00C35D93">
        <w:br w:type="page"/>
      </w:r>
    </w:p>
    <w:p w:rsidR="00C35D93" w:rsidRDefault="00C35D93" w:rsidP="00C35D93">
      <w:pPr>
        <w:pStyle w:val="10"/>
      </w:pPr>
      <w:bookmarkStart w:id="103" w:name="_Toc420953396"/>
      <w:r>
        <w:lastRenderedPageBreak/>
        <w:t>Заключение</w:t>
      </w:r>
      <w:bookmarkEnd w:id="103"/>
    </w:p>
    <w:p w:rsidR="00C35D93" w:rsidRPr="00C35D93" w:rsidRDefault="00C35D93" w:rsidP="00C35D93">
      <w:pPr>
        <w:pStyle w:val="20"/>
        <w:numPr>
          <w:ilvl w:val="0"/>
          <w:numId w:val="0"/>
        </w:numPr>
      </w:pPr>
    </w:p>
    <w:p w:rsidR="00C35D93" w:rsidRDefault="00C35D93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>
        <w:br w:type="page"/>
      </w:r>
    </w:p>
    <w:p w:rsidR="005A3292" w:rsidRPr="005A3292" w:rsidRDefault="005A3292" w:rsidP="005A3292">
      <w:pPr>
        <w:pStyle w:val="11"/>
      </w:pPr>
      <w:bookmarkStart w:id="104" w:name="_Toc420953397"/>
      <w:proofErr w:type="spellStart"/>
      <w:r>
        <w:lastRenderedPageBreak/>
        <w:t>Список</w:t>
      </w:r>
      <w:proofErr w:type="spellEnd"/>
      <w:r>
        <w:t xml:space="preserve"> </w:t>
      </w:r>
      <w:proofErr w:type="spellStart"/>
      <w:r>
        <w:t>литературы</w:t>
      </w:r>
      <w:bookmarkEnd w:id="104"/>
      <w:proofErr w:type="spellEnd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A62E56">
      <w:headerReference w:type="default" r:id="rId51"/>
      <w:footerReference w:type="default" r:id="rId52"/>
      <w:headerReference w:type="first" r:id="rId53"/>
      <w:footerReference w:type="first" r:id="rId54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B5348" w:rsidRDefault="00BB5348" w:rsidP="00B36ACC">
      <w:pPr>
        <w:spacing w:after="0" w:line="240" w:lineRule="auto"/>
      </w:pPr>
      <w:r>
        <w:separator/>
      </w:r>
    </w:p>
  </w:endnote>
  <w:endnote w:type="continuationSeparator" w:id="0">
    <w:p w:rsidR="00BB5348" w:rsidRDefault="00BB5348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673E" w:rsidRPr="00433437" w:rsidRDefault="0087673E">
    <w:pPr>
      <w:pStyle w:val="a7"/>
      <w:rPr>
        <w:b/>
      </w:rPr>
    </w:pPr>
    <w:r w:rsidRPr="00DB763B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87673E" w:rsidRPr="00433437" w:rsidRDefault="0087673E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proofErr w:type="spellStart"/>
                <w:r>
                  <w:rPr>
                    <w:rFonts w:ascii="GOST type A" w:hAnsi="GOST type A"/>
                  </w:rPr>
                  <w:t>Изм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  <w:p w:rsidR="0087673E" w:rsidRPr="00E12280" w:rsidRDefault="0087673E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87673E" w:rsidRPr="0058709D" w:rsidRDefault="0087673E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proofErr w:type="spellStart"/>
                <w:r w:rsidRPr="0058709D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58709D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87673E" w:rsidRPr="00CB21A2" w:rsidRDefault="0087673E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87673E" w:rsidRPr="00CB21A2" w:rsidRDefault="0087673E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673E" w:rsidRDefault="0087673E">
    <w:pPr>
      <w:pStyle w:val="a7"/>
    </w:pPr>
    <w:r w:rsidRPr="00DB763B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87673E" w:rsidRPr="00CB21A2" w:rsidRDefault="0087673E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DB763B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87673E" w:rsidRPr="00CB21A2" w:rsidRDefault="0087673E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87673E" w:rsidRPr="00356AAC" w:rsidRDefault="0087673E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87673E" w:rsidRPr="007007E9" w:rsidRDefault="0087673E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87673E" w:rsidRPr="00356AAC" w:rsidRDefault="0087673E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87673E" w:rsidRPr="007007E9" w:rsidRDefault="0087673E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DB763B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87673E" w:rsidRPr="00511B1E" w:rsidRDefault="0087673E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87673E" w:rsidRPr="007007E9" w:rsidRDefault="0087673E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87673E" w:rsidRPr="003E12AD" w:rsidRDefault="0087673E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87673E" w:rsidRPr="00AA3FB7" w:rsidRDefault="0087673E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87673E" w:rsidRPr="00AA3FB7" w:rsidRDefault="0087673E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DB763B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87673E" w:rsidRPr="00D80A6A" w:rsidRDefault="0087673E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DB763B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B5348" w:rsidRDefault="00BB5348" w:rsidP="00B36ACC">
      <w:pPr>
        <w:spacing w:after="0" w:line="240" w:lineRule="auto"/>
      </w:pPr>
      <w:r>
        <w:separator/>
      </w:r>
    </w:p>
  </w:footnote>
  <w:footnote w:type="continuationSeparator" w:id="0">
    <w:p w:rsidR="00BB5348" w:rsidRDefault="00BB5348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673E" w:rsidRDefault="0087673E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87673E" w:rsidRPr="00D00B98" w:rsidRDefault="0087673E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87673E" w:rsidRPr="00E12280" w:rsidRDefault="0087673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87673E" w:rsidRPr="00E12280" w:rsidRDefault="0087673E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87673E" w:rsidRPr="00E12280" w:rsidRDefault="0087673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87673E" w:rsidRPr="00AC1816" w:rsidRDefault="0087673E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87673E" w:rsidRPr="00E12280" w:rsidRDefault="0087673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87673E" w:rsidRPr="00E12280" w:rsidRDefault="0087673E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87673E" w:rsidRPr="00E12280" w:rsidRDefault="0087673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87673E" w:rsidRPr="00E12280" w:rsidRDefault="0087673E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87673E" w:rsidRPr="00E12280" w:rsidRDefault="0087673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87673E" w:rsidRPr="00E12280" w:rsidRDefault="0087673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87673E" w:rsidRPr="00E12280" w:rsidRDefault="0087673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87673E" w:rsidRPr="00E12280" w:rsidRDefault="0087673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87673E" w:rsidRPr="00E12280" w:rsidRDefault="0087673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87673E" w:rsidRPr="00E12280" w:rsidRDefault="0087673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87673E" w:rsidRPr="00E12280" w:rsidRDefault="0087673E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87673E" w:rsidRPr="003E12AD" w:rsidRDefault="0087673E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87673E" w:rsidRPr="003E12AD" w:rsidRDefault="0087673E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87673E" w:rsidRPr="00AA3FB7" w:rsidRDefault="0087673E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87673E" w:rsidRPr="003E12AD" w:rsidRDefault="0087673E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87673E" w:rsidRPr="00E12280" w:rsidRDefault="0087673E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87673E" w:rsidRPr="00E12280" w:rsidRDefault="0087673E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87673E" w:rsidRPr="00AC1816" w:rsidRDefault="0087673E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87673E" w:rsidRPr="00E12280" w:rsidRDefault="0087673E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87673E" w:rsidRPr="00E12280" w:rsidRDefault="0087673E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proofErr w:type="spellStart"/>
                          <w:r w:rsidRPr="00E12280">
                            <w:rPr>
                              <w:rFonts w:ascii="GOST type A" w:hAnsi="GOST type A"/>
                            </w:rPr>
                            <w:t>Подп</w:t>
                          </w:r>
                          <w:proofErr w:type="spellEnd"/>
                          <w:r w:rsidRPr="00E12280">
                            <w:rPr>
                              <w:rFonts w:ascii="GOST type A" w:hAnsi="GOST type A"/>
                            </w:rPr>
                            <w:t>.</w:t>
                          </w:r>
                        </w:p>
                        <w:p w:rsidR="0087673E" w:rsidRPr="00E12280" w:rsidRDefault="0087673E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87673E" w:rsidRPr="00B91E6B" w:rsidRDefault="0087673E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87673E" w:rsidRPr="00E12280" w:rsidRDefault="0087673E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87673E" w:rsidRPr="00E12280" w:rsidRDefault="0087673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87673E" w:rsidRPr="00E12280" w:rsidRDefault="0087673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87673E" w:rsidRPr="00E12280" w:rsidRDefault="0087673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87673E" w:rsidRPr="00E12280" w:rsidRDefault="0087673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87673E" w:rsidRPr="00E12280" w:rsidRDefault="0087673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87673E" w:rsidRPr="00E12280" w:rsidRDefault="0087673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87673E" w:rsidRPr="00E12280" w:rsidRDefault="0087673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87673E" w:rsidRPr="00E12280" w:rsidRDefault="0087673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87673E" w:rsidRPr="00E12280" w:rsidRDefault="0087673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87673E" w:rsidRPr="00E12280" w:rsidRDefault="0087673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87673E" w:rsidRPr="00433437" w:rsidRDefault="0087673E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673E" w:rsidRDefault="0087673E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87673E" w:rsidRPr="0043063A" w:rsidRDefault="0087673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87673E" w:rsidRPr="0043063A" w:rsidRDefault="0087673E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87673E" w:rsidRPr="0043063A" w:rsidRDefault="0087673E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87673E" w:rsidRPr="007007E9" w:rsidRDefault="0087673E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87673E" w:rsidRPr="007007E9" w:rsidRDefault="0087673E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87673E" w:rsidRPr="0043063A" w:rsidRDefault="0087673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87673E" w:rsidRPr="0043063A" w:rsidRDefault="0087673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87673E" w:rsidRPr="0043063A" w:rsidRDefault="0087673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87673E" w:rsidRPr="0043063A" w:rsidRDefault="0087673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87673E" w:rsidRPr="0043063A" w:rsidRDefault="0087673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87673E" w:rsidRPr="00E12280" w:rsidRDefault="0087673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356AAC" w:rsidRDefault="0087673E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87673E" w:rsidRPr="00E12280" w:rsidRDefault="0087673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87673E" w:rsidRPr="00381A43" w:rsidRDefault="0087673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87673E" w:rsidRPr="00E12280" w:rsidRDefault="0087673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87673E" w:rsidRPr="00381A43" w:rsidRDefault="0087673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381A43">
                  <w:rPr>
                    <w:rFonts w:ascii="GOST type A" w:hAnsi="GOST type A"/>
                  </w:rPr>
                  <w:t>Подп</w:t>
                </w:r>
                <w:proofErr w:type="spellEnd"/>
                <w:r w:rsidRPr="00381A43"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87673E" w:rsidRPr="00381A43" w:rsidRDefault="0087673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87673E" w:rsidRPr="00691186" w:rsidRDefault="0087673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DB763B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87673E" w:rsidRPr="00381A43" w:rsidRDefault="0087673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87673E" w:rsidRPr="0043063A" w:rsidRDefault="0087673E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87673E" w:rsidRPr="00E12280" w:rsidRDefault="0087673E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87673E" w:rsidRPr="00E12280" w:rsidRDefault="0087673E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87673E" w:rsidRPr="00381A43" w:rsidRDefault="0087673E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DB763B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720"/>
        </w:tabs>
        <w:ind w:left="851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5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IdMacAtCleanup w:val="4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hdrShapeDefaults>
    <o:shapedefaults v:ext="edit" spidmax="15362"/>
    <o:shapelayout v:ext="edit">
      <o:idmap v:ext="edit" data="4"/>
      <o:rules v:ext="edit">
        <o:r id="V:Rule29" type="connector" idref="#AutoShape 380"/>
        <o:r id="V:Rule30" type="connector" idref="#AutoShape 358"/>
        <o:r id="V:Rule31" type="connector" idref="#AutoShape 363"/>
        <o:r id="V:Rule32" type="connector" idref="#AutoShape 379"/>
        <o:r id="V:Rule33" type="connector" idref="#AutoShape 383"/>
        <o:r id="V:Rule34" type="connector" idref="#AutoShape 370"/>
        <o:r id="V:Rule35" type="connector" idref="#AutoShape 368"/>
        <o:r id="V:Rule36" type="connector" idref="#AutoShape 376"/>
        <o:r id="V:Rule37" type="connector" idref="#AutoShape 381"/>
        <o:r id="V:Rule38" type="connector" idref="#AutoShape 364"/>
        <o:r id="V:Rule39" type="connector" idref="#AutoShape 374"/>
        <o:r id="V:Rule40" type="connector" idref="#AutoShape 382"/>
        <o:r id="V:Rule41" type="connector" idref="#AutoShape 365"/>
        <o:r id="V:Rule42" type="connector" idref="#AutoShape 371"/>
        <o:r id="V:Rule43" type="connector" idref="#AutoShape 384"/>
        <o:r id="V:Rule44" type="connector" idref="#AutoShape 387"/>
        <o:r id="V:Rule45" type="connector" idref="#AutoShape 362"/>
        <o:r id="V:Rule46" type="connector" idref="#AutoShape 361"/>
        <o:r id="V:Rule47" type="connector" idref="#AutoShape 367"/>
        <o:r id="V:Rule48" type="connector" idref="#AutoShape 373"/>
        <o:r id="V:Rule49" type="connector" idref="#AutoShape 378"/>
        <o:r id="V:Rule50" type="connector" idref="#AutoShape 375"/>
        <o:r id="V:Rule51" type="connector" idref="#AutoShape 360"/>
        <o:r id="V:Rule52" type="connector" idref="#AutoShape 366"/>
        <o:r id="V:Rule53" type="connector" idref="#AutoShape 369"/>
        <o:r id="V:Rule54" type="connector" idref="#AutoShape 372"/>
        <o:r id="V:Rule55" type="connector" idref="#AutoShape 377"/>
        <o:r id="V:Rule56" type="connector" idref="#AutoShape 359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1610"/>
    <w:rsid w:val="00001BEC"/>
    <w:rsid w:val="0001311F"/>
    <w:rsid w:val="000132A0"/>
    <w:rsid w:val="0001629C"/>
    <w:rsid w:val="00021497"/>
    <w:rsid w:val="00024C55"/>
    <w:rsid w:val="000265A8"/>
    <w:rsid w:val="00032A99"/>
    <w:rsid w:val="000406B4"/>
    <w:rsid w:val="0004470D"/>
    <w:rsid w:val="0004494E"/>
    <w:rsid w:val="00045912"/>
    <w:rsid w:val="00055161"/>
    <w:rsid w:val="00061CA1"/>
    <w:rsid w:val="00062746"/>
    <w:rsid w:val="00072F47"/>
    <w:rsid w:val="000756C8"/>
    <w:rsid w:val="00081C2A"/>
    <w:rsid w:val="000820EE"/>
    <w:rsid w:val="00082883"/>
    <w:rsid w:val="00082A84"/>
    <w:rsid w:val="00083B8C"/>
    <w:rsid w:val="00092082"/>
    <w:rsid w:val="00094C97"/>
    <w:rsid w:val="000A71D4"/>
    <w:rsid w:val="000A7D10"/>
    <w:rsid w:val="000B21E2"/>
    <w:rsid w:val="000C0FED"/>
    <w:rsid w:val="000C497A"/>
    <w:rsid w:val="000C4E45"/>
    <w:rsid w:val="000C561E"/>
    <w:rsid w:val="000D0169"/>
    <w:rsid w:val="000D5589"/>
    <w:rsid w:val="000D7C60"/>
    <w:rsid w:val="000E118C"/>
    <w:rsid w:val="000E12F7"/>
    <w:rsid w:val="000F0D6D"/>
    <w:rsid w:val="000F11F5"/>
    <w:rsid w:val="001131D2"/>
    <w:rsid w:val="0012028B"/>
    <w:rsid w:val="001231D2"/>
    <w:rsid w:val="00130830"/>
    <w:rsid w:val="00130C60"/>
    <w:rsid w:val="00131DAB"/>
    <w:rsid w:val="00133506"/>
    <w:rsid w:val="00133DE4"/>
    <w:rsid w:val="00135576"/>
    <w:rsid w:val="001372E2"/>
    <w:rsid w:val="001377E0"/>
    <w:rsid w:val="00140CDF"/>
    <w:rsid w:val="00141CF9"/>
    <w:rsid w:val="00141DF5"/>
    <w:rsid w:val="0014702C"/>
    <w:rsid w:val="00151745"/>
    <w:rsid w:val="0015255D"/>
    <w:rsid w:val="00160D66"/>
    <w:rsid w:val="0016448C"/>
    <w:rsid w:val="00164574"/>
    <w:rsid w:val="001659DD"/>
    <w:rsid w:val="0017522D"/>
    <w:rsid w:val="00177C9B"/>
    <w:rsid w:val="00182CF3"/>
    <w:rsid w:val="001850BE"/>
    <w:rsid w:val="00191ACD"/>
    <w:rsid w:val="00194C50"/>
    <w:rsid w:val="001A1194"/>
    <w:rsid w:val="001A2724"/>
    <w:rsid w:val="001A357B"/>
    <w:rsid w:val="001A389A"/>
    <w:rsid w:val="001A3A1F"/>
    <w:rsid w:val="001A7BAD"/>
    <w:rsid w:val="001B21E2"/>
    <w:rsid w:val="001B555F"/>
    <w:rsid w:val="001C20C9"/>
    <w:rsid w:val="001D38DB"/>
    <w:rsid w:val="001D65B1"/>
    <w:rsid w:val="001E3DD2"/>
    <w:rsid w:val="001E47DC"/>
    <w:rsid w:val="001E4B18"/>
    <w:rsid w:val="001E63D6"/>
    <w:rsid w:val="001F1C77"/>
    <w:rsid w:val="001F3AFB"/>
    <w:rsid w:val="001F6129"/>
    <w:rsid w:val="001F734A"/>
    <w:rsid w:val="001F79F7"/>
    <w:rsid w:val="0020469F"/>
    <w:rsid w:val="00206029"/>
    <w:rsid w:val="00211FFB"/>
    <w:rsid w:val="002122D6"/>
    <w:rsid w:val="00230296"/>
    <w:rsid w:val="00231435"/>
    <w:rsid w:val="00233263"/>
    <w:rsid w:val="002416EE"/>
    <w:rsid w:val="00241913"/>
    <w:rsid w:val="002439AE"/>
    <w:rsid w:val="00244356"/>
    <w:rsid w:val="00244551"/>
    <w:rsid w:val="00255163"/>
    <w:rsid w:val="00255E67"/>
    <w:rsid w:val="00257DFA"/>
    <w:rsid w:val="00262AF5"/>
    <w:rsid w:val="00263F05"/>
    <w:rsid w:val="00266131"/>
    <w:rsid w:val="00266ADF"/>
    <w:rsid w:val="00266C43"/>
    <w:rsid w:val="002703D4"/>
    <w:rsid w:val="00270D92"/>
    <w:rsid w:val="00271023"/>
    <w:rsid w:val="00272998"/>
    <w:rsid w:val="0027730D"/>
    <w:rsid w:val="002778E7"/>
    <w:rsid w:val="00280593"/>
    <w:rsid w:val="00292ADB"/>
    <w:rsid w:val="00294A5E"/>
    <w:rsid w:val="00295F15"/>
    <w:rsid w:val="00297902"/>
    <w:rsid w:val="002B1A2A"/>
    <w:rsid w:val="002B527F"/>
    <w:rsid w:val="002C0EC2"/>
    <w:rsid w:val="002C11E2"/>
    <w:rsid w:val="002C3675"/>
    <w:rsid w:val="002C3B6E"/>
    <w:rsid w:val="002C5C78"/>
    <w:rsid w:val="002D27FA"/>
    <w:rsid w:val="002D4869"/>
    <w:rsid w:val="002D57A8"/>
    <w:rsid w:val="002D609E"/>
    <w:rsid w:val="002D785D"/>
    <w:rsid w:val="002E16B6"/>
    <w:rsid w:val="002E214B"/>
    <w:rsid w:val="002E61F8"/>
    <w:rsid w:val="002E634F"/>
    <w:rsid w:val="002F61F3"/>
    <w:rsid w:val="002F7A9B"/>
    <w:rsid w:val="003053E1"/>
    <w:rsid w:val="00305916"/>
    <w:rsid w:val="00307E6A"/>
    <w:rsid w:val="00310649"/>
    <w:rsid w:val="003128E8"/>
    <w:rsid w:val="003139FF"/>
    <w:rsid w:val="00313A89"/>
    <w:rsid w:val="00315949"/>
    <w:rsid w:val="0031749F"/>
    <w:rsid w:val="003211D6"/>
    <w:rsid w:val="003212BA"/>
    <w:rsid w:val="0032283C"/>
    <w:rsid w:val="00322FF6"/>
    <w:rsid w:val="00323A98"/>
    <w:rsid w:val="00324D1D"/>
    <w:rsid w:val="00325BDA"/>
    <w:rsid w:val="003365FB"/>
    <w:rsid w:val="00340EBD"/>
    <w:rsid w:val="00342016"/>
    <w:rsid w:val="0034366D"/>
    <w:rsid w:val="003445AB"/>
    <w:rsid w:val="0034551C"/>
    <w:rsid w:val="003474FD"/>
    <w:rsid w:val="003477EE"/>
    <w:rsid w:val="0035000C"/>
    <w:rsid w:val="00351776"/>
    <w:rsid w:val="00352AF7"/>
    <w:rsid w:val="003541BB"/>
    <w:rsid w:val="00354326"/>
    <w:rsid w:val="00354ADC"/>
    <w:rsid w:val="00355C76"/>
    <w:rsid w:val="00372041"/>
    <w:rsid w:val="0037535F"/>
    <w:rsid w:val="0037796D"/>
    <w:rsid w:val="00380E0A"/>
    <w:rsid w:val="00381F45"/>
    <w:rsid w:val="00382C87"/>
    <w:rsid w:val="00382D2D"/>
    <w:rsid w:val="0038625C"/>
    <w:rsid w:val="00390636"/>
    <w:rsid w:val="00395141"/>
    <w:rsid w:val="00396533"/>
    <w:rsid w:val="00396CEE"/>
    <w:rsid w:val="003A0F91"/>
    <w:rsid w:val="003A2F2D"/>
    <w:rsid w:val="003B65DD"/>
    <w:rsid w:val="003B7A8F"/>
    <w:rsid w:val="003C17C0"/>
    <w:rsid w:val="003C5E06"/>
    <w:rsid w:val="003D048E"/>
    <w:rsid w:val="003D6316"/>
    <w:rsid w:val="003D7AFB"/>
    <w:rsid w:val="003E0167"/>
    <w:rsid w:val="003E316F"/>
    <w:rsid w:val="003F4B10"/>
    <w:rsid w:val="003F5A8F"/>
    <w:rsid w:val="0040339F"/>
    <w:rsid w:val="0040451B"/>
    <w:rsid w:val="00404B16"/>
    <w:rsid w:val="00412477"/>
    <w:rsid w:val="00420BB6"/>
    <w:rsid w:val="00423AF2"/>
    <w:rsid w:val="00431D4F"/>
    <w:rsid w:val="00432471"/>
    <w:rsid w:val="00433437"/>
    <w:rsid w:val="00436D6F"/>
    <w:rsid w:val="004441BA"/>
    <w:rsid w:val="00444BFF"/>
    <w:rsid w:val="00453F7D"/>
    <w:rsid w:val="004569BA"/>
    <w:rsid w:val="00460B0A"/>
    <w:rsid w:val="00462E39"/>
    <w:rsid w:val="0046348B"/>
    <w:rsid w:val="0046434E"/>
    <w:rsid w:val="00470066"/>
    <w:rsid w:val="00474C35"/>
    <w:rsid w:val="00482354"/>
    <w:rsid w:val="00483B1E"/>
    <w:rsid w:val="00484C3B"/>
    <w:rsid w:val="004857E3"/>
    <w:rsid w:val="004865E4"/>
    <w:rsid w:val="004866A8"/>
    <w:rsid w:val="0049688F"/>
    <w:rsid w:val="004974CF"/>
    <w:rsid w:val="004A12A9"/>
    <w:rsid w:val="004A30A7"/>
    <w:rsid w:val="004A6C29"/>
    <w:rsid w:val="004A6CAA"/>
    <w:rsid w:val="004A6E1D"/>
    <w:rsid w:val="004B2EE2"/>
    <w:rsid w:val="004B7927"/>
    <w:rsid w:val="004C0716"/>
    <w:rsid w:val="004C5DB0"/>
    <w:rsid w:val="004C6CCB"/>
    <w:rsid w:val="004D2147"/>
    <w:rsid w:val="004D5745"/>
    <w:rsid w:val="004D5F74"/>
    <w:rsid w:val="004E35B7"/>
    <w:rsid w:val="004E623E"/>
    <w:rsid w:val="004E6B0B"/>
    <w:rsid w:val="004F0085"/>
    <w:rsid w:val="004F2203"/>
    <w:rsid w:val="00500D15"/>
    <w:rsid w:val="005010D6"/>
    <w:rsid w:val="00501E3E"/>
    <w:rsid w:val="00503844"/>
    <w:rsid w:val="00511BB8"/>
    <w:rsid w:val="00513A91"/>
    <w:rsid w:val="005160C1"/>
    <w:rsid w:val="005225C7"/>
    <w:rsid w:val="005269E2"/>
    <w:rsid w:val="00531B00"/>
    <w:rsid w:val="00531CCC"/>
    <w:rsid w:val="0053284C"/>
    <w:rsid w:val="005461F5"/>
    <w:rsid w:val="00546997"/>
    <w:rsid w:val="00547861"/>
    <w:rsid w:val="00547B7A"/>
    <w:rsid w:val="00557010"/>
    <w:rsid w:val="00557E14"/>
    <w:rsid w:val="00560149"/>
    <w:rsid w:val="00560E54"/>
    <w:rsid w:val="00571311"/>
    <w:rsid w:val="00573DD5"/>
    <w:rsid w:val="0057454A"/>
    <w:rsid w:val="0057761C"/>
    <w:rsid w:val="005825FA"/>
    <w:rsid w:val="00586241"/>
    <w:rsid w:val="0058797D"/>
    <w:rsid w:val="00593330"/>
    <w:rsid w:val="00593341"/>
    <w:rsid w:val="005A0E60"/>
    <w:rsid w:val="005A3292"/>
    <w:rsid w:val="005A5587"/>
    <w:rsid w:val="005B12CF"/>
    <w:rsid w:val="005B3AB0"/>
    <w:rsid w:val="005B4EC1"/>
    <w:rsid w:val="005B54A4"/>
    <w:rsid w:val="005B6756"/>
    <w:rsid w:val="005C6F47"/>
    <w:rsid w:val="005C759E"/>
    <w:rsid w:val="005D20DD"/>
    <w:rsid w:val="005D2D7F"/>
    <w:rsid w:val="005D4BB0"/>
    <w:rsid w:val="005D7E91"/>
    <w:rsid w:val="005E0CE2"/>
    <w:rsid w:val="005E0E8A"/>
    <w:rsid w:val="005E1ECD"/>
    <w:rsid w:val="005E2D76"/>
    <w:rsid w:val="005E35CE"/>
    <w:rsid w:val="005E5AC5"/>
    <w:rsid w:val="005F1A02"/>
    <w:rsid w:val="005F6990"/>
    <w:rsid w:val="00602749"/>
    <w:rsid w:val="00602FD7"/>
    <w:rsid w:val="00604BAE"/>
    <w:rsid w:val="00606D81"/>
    <w:rsid w:val="00611083"/>
    <w:rsid w:val="00611C9C"/>
    <w:rsid w:val="00617ABE"/>
    <w:rsid w:val="0062260C"/>
    <w:rsid w:val="00624A4B"/>
    <w:rsid w:val="006267EE"/>
    <w:rsid w:val="0062748E"/>
    <w:rsid w:val="00627C6B"/>
    <w:rsid w:val="00632C9A"/>
    <w:rsid w:val="00650A62"/>
    <w:rsid w:val="00662936"/>
    <w:rsid w:val="00663B67"/>
    <w:rsid w:val="00664699"/>
    <w:rsid w:val="0068062F"/>
    <w:rsid w:val="00694797"/>
    <w:rsid w:val="006949C6"/>
    <w:rsid w:val="00696762"/>
    <w:rsid w:val="006A6D5D"/>
    <w:rsid w:val="006B054B"/>
    <w:rsid w:val="006B09C8"/>
    <w:rsid w:val="006B3B36"/>
    <w:rsid w:val="006B403A"/>
    <w:rsid w:val="006B5432"/>
    <w:rsid w:val="006C174F"/>
    <w:rsid w:val="006D372E"/>
    <w:rsid w:val="006E54CC"/>
    <w:rsid w:val="006E74EC"/>
    <w:rsid w:val="006F140A"/>
    <w:rsid w:val="006F4471"/>
    <w:rsid w:val="00700644"/>
    <w:rsid w:val="00701CA7"/>
    <w:rsid w:val="00710EB8"/>
    <w:rsid w:val="00712B33"/>
    <w:rsid w:val="0071305B"/>
    <w:rsid w:val="00715B2A"/>
    <w:rsid w:val="00720D65"/>
    <w:rsid w:val="007274C4"/>
    <w:rsid w:val="00733EC9"/>
    <w:rsid w:val="0074031F"/>
    <w:rsid w:val="00744F6F"/>
    <w:rsid w:val="00745C1A"/>
    <w:rsid w:val="00751306"/>
    <w:rsid w:val="007531C4"/>
    <w:rsid w:val="007556E0"/>
    <w:rsid w:val="00755E52"/>
    <w:rsid w:val="00757344"/>
    <w:rsid w:val="0076104F"/>
    <w:rsid w:val="0076107C"/>
    <w:rsid w:val="00770EB2"/>
    <w:rsid w:val="00771FB3"/>
    <w:rsid w:val="00772817"/>
    <w:rsid w:val="00776FDD"/>
    <w:rsid w:val="007832B8"/>
    <w:rsid w:val="00786CF8"/>
    <w:rsid w:val="00787DA0"/>
    <w:rsid w:val="00791711"/>
    <w:rsid w:val="007917B5"/>
    <w:rsid w:val="007960FF"/>
    <w:rsid w:val="007978C4"/>
    <w:rsid w:val="00797B56"/>
    <w:rsid w:val="007A0E50"/>
    <w:rsid w:val="007A1905"/>
    <w:rsid w:val="007A21EC"/>
    <w:rsid w:val="007A439B"/>
    <w:rsid w:val="007A6679"/>
    <w:rsid w:val="007A6A51"/>
    <w:rsid w:val="007B2E78"/>
    <w:rsid w:val="007B3F5F"/>
    <w:rsid w:val="007B45CD"/>
    <w:rsid w:val="007B5CE2"/>
    <w:rsid w:val="007C3A49"/>
    <w:rsid w:val="007C4B91"/>
    <w:rsid w:val="007C56B0"/>
    <w:rsid w:val="007D5929"/>
    <w:rsid w:val="007D7392"/>
    <w:rsid w:val="007D7A63"/>
    <w:rsid w:val="007F55A3"/>
    <w:rsid w:val="007F6D47"/>
    <w:rsid w:val="007F6D5E"/>
    <w:rsid w:val="007F790E"/>
    <w:rsid w:val="00804974"/>
    <w:rsid w:val="00810C8D"/>
    <w:rsid w:val="00812BE3"/>
    <w:rsid w:val="00814F4F"/>
    <w:rsid w:val="00820D43"/>
    <w:rsid w:val="0082550D"/>
    <w:rsid w:val="00833775"/>
    <w:rsid w:val="008343C2"/>
    <w:rsid w:val="00850F4C"/>
    <w:rsid w:val="00851066"/>
    <w:rsid w:val="00853788"/>
    <w:rsid w:val="0085469E"/>
    <w:rsid w:val="00854C3C"/>
    <w:rsid w:val="00855EC4"/>
    <w:rsid w:val="00855FB9"/>
    <w:rsid w:val="00856509"/>
    <w:rsid w:val="00857F30"/>
    <w:rsid w:val="00860514"/>
    <w:rsid w:val="008622F1"/>
    <w:rsid w:val="00862979"/>
    <w:rsid w:val="00872859"/>
    <w:rsid w:val="00876431"/>
    <w:rsid w:val="0087673E"/>
    <w:rsid w:val="00877631"/>
    <w:rsid w:val="00880E2A"/>
    <w:rsid w:val="00880E77"/>
    <w:rsid w:val="00882510"/>
    <w:rsid w:val="00883629"/>
    <w:rsid w:val="008926BF"/>
    <w:rsid w:val="008947B3"/>
    <w:rsid w:val="008A2A81"/>
    <w:rsid w:val="008A6378"/>
    <w:rsid w:val="008B0539"/>
    <w:rsid w:val="008B2136"/>
    <w:rsid w:val="008C5589"/>
    <w:rsid w:val="008C7446"/>
    <w:rsid w:val="008C7F22"/>
    <w:rsid w:val="008D6440"/>
    <w:rsid w:val="008D75C6"/>
    <w:rsid w:val="008D77DB"/>
    <w:rsid w:val="008E0495"/>
    <w:rsid w:val="008E0E8D"/>
    <w:rsid w:val="008E1D1C"/>
    <w:rsid w:val="008E4D69"/>
    <w:rsid w:val="008F08F5"/>
    <w:rsid w:val="008F2560"/>
    <w:rsid w:val="008F393E"/>
    <w:rsid w:val="00902FD4"/>
    <w:rsid w:val="009067BA"/>
    <w:rsid w:val="00912C54"/>
    <w:rsid w:val="00921695"/>
    <w:rsid w:val="009262E1"/>
    <w:rsid w:val="00927100"/>
    <w:rsid w:val="0093068D"/>
    <w:rsid w:val="00932CB7"/>
    <w:rsid w:val="00933260"/>
    <w:rsid w:val="009370F2"/>
    <w:rsid w:val="00944273"/>
    <w:rsid w:val="00945DA0"/>
    <w:rsid w:val="00946147"/>
    <w:rsid w:val="00950D6A"/>
    <w:rsid w:val="00951624"/>
    <w:rsid w:val="00953049"/>
    <w:rsid w:val="00956D25"/>
    <w:rsid w:val="00960857"/>
    <w:rsid w:val="009633CE"/>
    <w:rsid w:val="009648F9"/>
    <w:rsid w:val="00970503"/>
    <w:rsid w:val="00972811"/>
    <w:rsid w:val="00974C19"/>
    <w:rsid w:val="00990CAE"/>
    <w:rsid w:val="009949EB"/>
    <w:rsid w:val="00994F56"/>
    <w:rsid w:val="009965B9"/>
    <w:rsid w:val="00996DA2"/>
    <w:rsid w:val="009A00A3"/>
    <w:rsid w:val="009A0431"/>
    <w:rsid w:val="009A0634"/>
    <w:rsid w:val="009A3D17"/>
    <w:rsid w:val="009A66A3"/>
    <w:rsid w:val="009A6E12"/>
    <w:rsid w:val="009A7B1F"/>
    <w:rsid w:val="009B26C5"/>
    <w:rsid w:val="009B69A8"/>
    <w:rsid w:val="009C45E5"/>
    <w:rsid w:val="009D1B4A"/>
    <w:rsid w:val="009D1D00"/>
    <w:rsid w:val="009E14FA"/>
    <w:rsid w:val="009E1610"/>
    <w:rsid w:val="009E7154"/>
    <w:rsid w:val="009F09EB"/>
    <w:rsid w:val="009F3718"/>
    <w:rsid w:val="009F4C2B"/>
    <w:rsid w:val="009F79E7"/>
    <w:rsid w:val="00A007E1"/>
    <w:rsid w:val="00A054CE"/>
    <w:rsid w:val="00A12A0A"/>
    <w:rsid w:val="00A146CB"/>
    <w:rsid w:val="00A25525"/>
    <w:rsid w:val="00A30CEE"/>
    <w:rsid w:val="00A34D57"/>
    <w:rsid w:val="00A35E5F"/>
    <w:rsid w:val="00A41854"/>
    <w:rsid w:val="00A42D3D"/>
    <w:rsid w:val="00A42ECA"/>
    <w:rsid w:val="00A449E7"/>
    <w:rsid w:val="00A53038"/>
    <w:rsid w:val="00A56C27"/>
    <w:rsid w:val="00A61956"/>
    <w:rsid w:val="00A62E56"/>
    <w:rsid w:val="00A6319F"/>
    <w:rsid w:val="00A63B4A"/>
    <w:rsid w:val="00A63BAF"/>
    <w:rsid w:val="00A647B0"/>
    <w:rsid w:val="00A65143"/>
    <w:rsid w:val="00A66907"/>
    <w:rsid w:val="00A729D6"/>
    <w:rsid w:val="00A76245"/>
    <w:rsid w:val="00A76958"/>
    <w:rsid w:val="00A76A04"/>
    <w:rsid w:val="00A80014"/>
    <w:rsid w:val="00A80E6C"/>
    <w:rsid w:val="00A86534"/>
    <w:rsid w:val="00A87CCD"/>
    <w:rsid w:val="00A96128"/>
    <w:rsid w:val="00AA2ED4"/>
    <w:rsid w:val="00AA4C42"/>
    <w:rsid w:val="00AA5280"/>
    <w:rsid w:val="00AA6F28"/>
    <w:rsid w:val="00AA70B3"/>
    <w:rsid w:val="00AB3340"/>
    <w:rsid w:val="00AB3600"/>
    <w:rsid w:val="00AB73DA"/>
    <w:rsid w:val="00AB7947"/>
    <w:rsid w:val="00AC1816"/>
    <w:rsid w:val="00AD5817"/>
    <w:rsid w:val="00AE434E"/>
    <w:rsid w:val="00AE7795"/>
    <w:rsid w:val="00AF2885"/>
    <w:rsid w:val="00AF42EC"/>
    <w:rsid w:val="00AF5CA0"/>
    <w:rsid w:val="00B051BC"/>
    <w:rsid w:val="00B073E8"/>
    <w:rsid w:val="00B16DE6"/>
    <w:rsid w:val="00B2227D"/>
    <w:rsid w:val="00B2563F"/>
    <w:rsid w:val="00B257BF"/>
    <w:rsid w:val="00B27F14"/>
    <w:rsid w:val="00B312D7"/>
    <w:rsid w:val="00B36ACC"/>
    <w:rsid w:val="00B41524"/>
    <w:rsid w:val="00B42E6F"/>
    <w:rsid w:val="00B4386B"/>
    <w:rsid w:val="00B4478F"/>
    <w:rsid w:val="00B512BB"/>
    <w:rsid w:val="00B52212"/>
    <w:rsid w:val="00B56D52"/>
    <w:rsid w:val="00B634B9"/>
    <w:rsid w:val="00B63D6C"/>
    <w:rsid w:val="00B67F66"/>
    <w:rsid w:val="00B70A82"/>
    <w:rsid w:val="00B83E2B"/>
    <w:rsid w:val="00B87679"/>
    <w:rsid w:val="00B8767C"/>
    <w:rsid w:val="00B91E6B"/>
    <w:rsid w:val="00B9541D"/>
    <w:rsid w:val="00B964D8"/>
    <w:rsid w:val="00BA0CA2"/>
    <w:rsid w:val="00BA5C73"/>
    <w:rsid w:val="00BB09A9"/>
    <w:rsid w:val="00BB0AAB"/>
    <w:rsid w:val="00BB3589"/>
    <w:rsid w:val="00BB427B"/>
    <w:rsid w:val="00BB4A8A"/>
    <w:rsid w:val="00BB5348"/>
    <w:rsid w:val="00BB58F8"/>
    <w:rsid w:val="00BB62FD"/>
    <w:rsid w:val="00BC3A7E"/>
    <w:rsid w:val="00BC3F90"/>
    <w:rsid w:val="00BC5857"/>
    <w:rsid w:val="00BD2CDD"/>
    <w:rsid w:val="00BD3B52"/>
    <w:rsid w:val="00BD4823"/>
    <w:rsid w:val="00BE12E8"/>
    <w:rsid w:val="00BE225D"/>
    <w:rsid w:val="00BE34D5"/>
    <w:rsid w:val="00BE76E5"/>
    <w:rsid w:val="00BF1399"/>
    <w:rsid w:val="00BF1988"/>
    <w:rsid w:val="00BF21DB"/>
    <w:rsid w:val="00BF3865"/>
    <w:rsid w:val="00C015FE"/>
    <w:rsid w:val="00C03ADC"/>
    <w:rsid w:val="00C04283"/>
    <w:rsid w:val="00C061F7"/>
    <w:rsid w:val="00C06981"/>
    <w:rsid w:val="00C138AC"/>
    <w:rsid w:val="00C152CC"/>
    <w:rsid w:val="00C163AC"/>
    <w:rsid w:val="00C16712"/>
    <w:rsid w:val="00C171F7"/>
    <w:rsid w:val="00C22DAF"/>
    <w:rsid w:val="00C250C0"/>
    <w:rsid w:val="00C2527C"/>
    <w:rsid w:val="00C260F8"/>
    <w:rsid w:val="00C2649B"/>
    <w:rsid w:val="00C27082"/>
    <w:rsid w:val="00C30AC1"/>
    <w:rsid w:val="00C31840"/>
    <w:rsid w:val="00C339D3"/>
    <w:rsid w:val="00C34403"/>
    <w:rsid w:val="00C35D93"/>
    <w:rsid w:val="00C37762"/>
    <w:rsid w:val="00C417FB"/>
    <w:rsid w:val="00C42599"/>
    <w:rsid w:val="00C43516"/>
    <w:rsid w:val="00C47954"/>
    <w:rsid w:val="00C503FF"/>
    <w:rsid w:val="00C55D80"/>
    <w:rsid w:val="00C65E25"/>
    <w:rsid w:val="00C80AE4"/>
    <w:rsid w:val="00C86DA9"/>
    <w:rsid w:val="00C9298E"/>
    <w:rsid w:val="00C9309A"/>
    <w:rsid w:val="00C962E9"/>
    <w:rsid w:val="00C97436"/>
    <w:rsid w:val="00CA209C"/>
    <w:rsid w:val="00CA211C"/>
    <w:rsid w:val="00CA6C2D"/>
    <w:rsid w:val="00CB29AB"/>
    <w:rsid w:val="00CB539A"/>
    <w:rsid w:val="00CC057B"/>
    <w:rsid w:val="00CC295D"/>
    <w:rsid w:val="00CC66BF"/>
    <w:rsid w:val="00CD098A"/>
    <w:rsid w:val="00CD273D"/>
    <w:rsid w:val="00CE0092"/>
    <w:rsid w:val="00CE0F41"/>
    <w:rsid w:val="00CE2737"/>
    <w:rsid w:val="00CE6D34"/>
    <w:rsid w:val="00CF4D3C"/>
    <w:rsid w:val="00D013A3"/>
    <w:rsid w:val="00D04830"/>
    <w:rsid w:val="00D12A20"/>
    <w:rsid w:val="00D20B92"/>
    <w:rsid w:val="00D20BA3"/>
    <w:rsid w:val="00D23B3A"/>
    <w:rsid w:val="00D317DC"/>
    <w:rsid w:val="00D3270D"/>
    <w:rsid w:val="00D3425A"/>
    <w:rsid w:val="00D3533A"/>
    <w:rsid w:val="00D448AD"/>
    <w:rsid w:val="00D458FB"/>
    <w:rsid w:val="00D461AE"/>
    <w:rsid w:val="00D469DB"/>
    <w:rsid w:val="00D52B30"/>
    <w:rsid w:val="00D54693"/>
    <w:rsid w:val="00D54761"/>
    <w:rsid w:val="00D61726"/>
    <w:rsid w:val="00D61F43"/>
    <w:rsid w:val="00D63544"/>
    <w:rsid w:val="00D63CBE"/>
    <w:rsid w:val="00D64DE2"/>
    <w:rsid w:val="00D65A3A"/>
    <w:rsid w:val="00D75660"/>
    <w:rsid w:val="00D772E0"/>
    <w:rsid w:val="00D82BC5"/>
    <w:rsid w:val="00D90B68"/>
    <w:rsid w:val="00D91E48"/>
    <w:rsid w:val="00D9274F"/>
    <w:rsid w:val="00D9282B"/>
    <w:rsid w:val="00D9337A"/>
    <w:rsid w:val="00D937D3"/>
    <w:rsid w:val="00D97F79"/>
    <w:rsid w:val="00DA0584"/>
    <w:rsid w:val="00DA6BAE"/>
    <w:rsid w:val="00DB28D9"/>
    <w:rsid w:val="00DB35F5"/>
    <w:rsid w:val="00DB4CAF"/>
    <w:rsid w:val="00DB5F42"/>
    <w:rsid w:val="00DB763B"/>
    <w:rsid w:val="00DC1422"/>
    <w:rsid w:val="00DC4C19"/>
    <w:rsid w:val="00DC4D1D"/>
    <w:rsid w:val="00DC6C08"/>
    <w:rsid w:val="00DD0C16"/>
    <w:rsid w:val="00DE156C"/>
    <w:rsid w:val="00DE1906"/>
    <w:rsid w:val="00DE19B6"/>
    <w:rsid w:val="00DE1FC8"/>
    <w:rsid w:val="00DE6B25"/>
    <w:rsid w:val="00DF73AE"/>
    <w:rsid w:val="00E064CE"/>
    <w:rsid w:val="00E07B31"/>
    <w:rsid w:val="00E11029"/>
    <w:rsid w:val="00E12674"/>
    <w:rsid w:val="00E162AE"/>
    <w:rsid w:val="00E16E66"/>
    <w:rsid w:val="00E33512"/>
    <w:rsid w:val="00E35AD7"/>
    <w:rsid w:val="00E40E6C"/>
    <w:rsid w:val="00E413DE"/>
    <w:rsid w:val="00E43390"/>
    <w:rsid w:val="00E44092"/>
    <w:rsid w:val="00E47AEC"/>
    <w:rsid w:val="00E5162C"/>
    <w:rsid w:val="00E615CC"/>
    <w:rsid w:val="00E63369"/>
    <w:rsid w:val="00E6464F"/>
    <w:rsid w:val="00E6509C"/>
    <w:rsid w:val="00E664FD"/>
    <w:rsid w:val="00E6763C"/>
    <w:rsid w:val="00E758FE"/>
    <w:rsid w:val="00E7756F"/>
    <w:rsid w:val="00E77BEF"/>
    <w:rsid w:val="00E84DA9"/>
    <w:rsid w:val="00E87922"/>
    <w:rsid w:val="00E90D9E"/>
    <w:rsid w:val="00E92016"/>
    <w:rsid w:val="00E949A6"/>
    <w:rsid w:val="00E9767F"/>
    <w:rsid w:val="00EA26F5"/>
    <w:rsid w:val="00EB0B33"/>
    <w:rsid w:val="00EB0C90"/>
    <w:rsid w:val="00EB18D7"/>
    <w:rsid w:val="00EB2FE7"/>
    <w:rsid w:val="00EB4C78"/>
    <w:rsid w:val="00EC269D"/>
    <w:rsid w:val="00EC3D34"/>
    <w:rsid w:val="00EC58A9"/>
    <w:rsid w:val="00EC7883"/>
    <w:rsid w:val="00ED02DC"/>
    <w:rsid w:val="00ED11EA"/>
    <w:rsid w:val="00ED1E1C"/>
    <w:rsid w:val="00ED2738"/>
    <w:rsid w:val="00EE0E10"/>
    <w:rsid w:val="00EE419C"/>
    <w:rsid w:val="00EE43EF"/>
    <w:rsid w:val="00EE5E68"/>
    <w:rsid w:val="00EF6D4E"/>
    <w:rsid w:val="00EF7D47"/>
    <w:rsid w:val="00F023BC"/>
    <w:rsid w:val="00F03E7C"/>
    <w:rsid w:val="00F052E7"/>
    <w:rsid w:val="00F0561D"/>
    <w:rsid w:val="00F06B93"/>
    <w:rsid w:val="00F076E4"/>
    <w:rsid w:val="00F1206F"/>
    <w:rsid w:val="00F1348E"/>
    <w:rsid w:val="00F14CB1"/>
    <w:rsid w:val="00F15ECC"/>
    <w:rsid w:val="00F16500"/>
    <w:rsid w:val="00F2335B"/>
    <w:rsid w:val="00F23A0F"/>
    <w:rsid w:val="00F25055"/>
    <w:rsid w:val="00F26547"/>
    <w:rsid w:val="00F27B96"/>
    <w:rsid w:val="00F27FA9"/>
    <w:rsid w:val="00F327E6"/>
    <w:rsid w:val="00F376EE"/>
    <w:rsid w:val="00F4030A"/>
    <w:rsid w:val="00F42813"/>
    <w:rsid w:val="00F4562A"/>
    <w:rsid w:val="00F4703F"/>
    <w:rsid w:val="00F51A79"/>
    <w:rsid w:val="00F54302"/>
    <w:rsid w:val="00F54759"/>
    <w:rsid w:val="00F57856"/>
    <w:rsid w:val="00F65159"/>
    <w:rsid w:val="00F67EDE"/>
    <w:rsid w:val="00F7164A"/>
    <w:rsid w:val="00F72E9E"/>
    <w:rsid w:val="00F752C9"/>
    <w:rsid w:val="00F81DCA"/>
    <w:rsid w:val="00F8682A"/>
    <w:rsid w:val="00F9642E"/>
    <w:rsid w:val="00FA2E02"/>
    <w:rsid w:val="00FA5174"/>
    <w:rsid w:val="00FA59AB"/>
    <w:rsid w:val="00FB1887"/>
    <w:rsid w:val="00FB35F2"/>
    <w:rsid w:val="00FB6486"/>
    <w:rsid w:val="00FB6C72"/>
    <w:rsid w:val="00FC22AA"/>
    <w:rsid w:val="00FC770B"/>
    <w:rsid w:val="00FD0F47"/>
    <w:rsid w:val="00FD116E"/>
    <w:rsid w:val="00FD3A6F"/>
    <w:rsid w:val="00FD45B1"/>
    <w:rsid w:val="00FD6892"/>
    <w:rsid w:val="00FE4225"/>
    <w:rsid w:val="00FE52B6"/>
    <w:rsid w:val="00FF0A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20.png"/><Relationship Id="rId21" Type="http://schemas.openxmlformats.org/officeDocument/2006/relationships/oleObject" Target="embeddings/oleObject7.bin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image" Target="media/image27.emf"/><Relationship Id="rId50" Type="http://schemas.openxmlformats.org/officeDocument/2006/relationships/oleObject" Target="embeddings/oleObject15.bin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image" Target="media/image22.png"/><Relationship Id="rId54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emf"/><Relationship Id="rId53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7.png"/><Relationship Id="rId49" Type="http://schemas.openxmlformats.org/officeDocument/2006/relationships/image" Target="media/image28.emf"/><Relationship Id="rId57" Type="http://schemas.microsoft.com/office/2007/relationships/stylesWithEffects" Target="stylesWithEffects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5.png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oleObject" Target="embeddings/oleObject14.bin"/><Relationship Id="rId56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header" Target="header1.xml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9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F32FB1-8831-4F8F-BC7A-B5EF434FCD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48</TotalTime>
  <Pages>95</Pages>
  <Words>18730</Words>
  <Characters>106767</Characters>
  <Application>Microsoft Office Word</Application>
  <DocSecurity>0</DocSecurity>
  <Lines>889</Lines>
  <Paragraphs>2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52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RePack by SPecialiST</cp:lastModifiedBy>
  <cp:revision>585</cp:revision>
  <cp:lastPrinted>2015-05-31T19:20:00Z</cp:lastPrinted>
  <dcterms:created xsi:type="dcterms:W3CDTF">2015-05-29T16:06:00Z</dcterms:created>
  <dcterms:modified xsi:type="dcterms:W3CDTF">2015-06-02T10:32:00Z</dcterms:modified>
</cp:coreProperties>
</file>